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307E58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  <w:r w:rsidR="00307E58">
        <w:rPr>
          <w:rFonts w:ascii="Courier New" w:hAnsi="Courier New" w:cs="Courier New"/>
          <w:sz w:val="28"/>
          <w:szCs w:val="28"/>
          <w:lang w:val="en-US"/>
        </w:rPr>
        <w:t>1</w:t>
      </w:r>
      <w:r w:rsidR="00200F46">
        <w:rPr>
          <w:rFonts w:ascii="Courier New" w:hAnsi="Courier New" w:cs="Courier New"/>
          <w:sz w:val="28"/>
          <w:szCs w:val="28"/>
          <w:lang w:val="en-US"/>
        </w:rPr>
        <w:t>1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 xml:space="preserve">курс,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200F46" w:rsidRDefault="00200F46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Распределенное подтверждение  </w:t>
      </w:r>
    </w:p>
    <w:p w:rsidR="00B03C22" w:rsidRPr="00B03C22" w:rsidRDefault="00B03C22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</w:p>
    <w:p w:rsidR="00200F46" w:rsidRDefault="00200F46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ановка задачи: </w:t>
      </w:r>
      <w:r>
        <w:rPr>
          <w:rFonts w:ascii="Courier New" w:hAnsi="Courier New" w:cs="Courier New"/>
          <w:sz w:val="28"/>
          <w:szCs w:val="28"/>
        </w:rPr>
        <w:t>распределенная транзакция (двухфазная блокировка)</w:t>
      </w:r>
      <w:r w:rsidR="000A537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как </w:t>
      </w:r>
      <w:r w:rsidR="000A5372">
        <w:rPr>
          <w:rFonts w:ascii="Courier New" w:hAnsi="Courier New" w:cs="Courier New"/>
          <w:sz w:val="28"/>
          <w:szCs w:val="28"/>
        </w:rPr>
        <w:t>организовать</w:t>
      </w:r>
      <w:r>
        <w:rPr>
          <w:rFonts w:ascii="Courier New" w:hAnsi="Courier New" w:cs="Courier New"/>
          <w:sz w:val="28"/>
          <w:szCs w:val="28"/>
        </w:rPr>
        <w:t xml:space="preserve"> распределенны</w:t>
      </w:r>
      <w:r w:rsidR="000A5372">
        <w:rPr>
          <w:rFonts w:ascii="Courier New" w:hAnsi="Courier New" w:cs="Courier New"/>
          <w:sz w:val="28"/>
          <w:szCs w:val="28"/>
        </w:rPr>
        <w:t>й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MMIT</w:t>
      </w:r>
      <w:r w:rsidR="000A5372">
        <w:rPr>
          <w:rFonts w:ascii="Courier New" w:hAnsi="Courier New" w:cs="Courier New"/>
          <w:sz w:val="28"/>
          <w:szCs w:val="28"/>
        </w:rPr>
        <w:t xml:space="preserve"> (</w:t>
      </w:r>
      <w:r w:rsidR="000A5372">
        <w:rPr>
          <w:rFonts w:ascii="Courier New" w:hAnsi="Courier New" w:cs="Courier New"/>
          <w:sz w:val="28"/>
          <w:szCs w:val="28"/>
          <w:lang w:val="en-US"/>
        </w:rPr>
        <w:t>distributed commit</w:t>
      </w:r>
      <w:r w:rsidR="000A5372">
        <w:rPr>
          <w:rFonts w:ascii="Courier New" w:hAnsi="Courier New" w:cs="Courier New"/>
          <w:sz w:val="28"/>
          <w:szCs w:val="28"/>
        </w:rPr>
        <w:t xml:space="preserve"> – распределенное подтверждение)</w:t>
      </w:r>
      <w:r w:rsidR="000A5372">
        <w:rPr>
          <w:rFonts w:ascii="Courier New" w:hAnsi="Courier New" w:cs="Courier New"/>
          <w:sz w:val="28"/>
          <w:szCs w:val="28"/>
          <w:lang w:val="en-US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A5372">
        <w:rPr>
          <w:rFonts w:ascii="Courier New" w:hAnsi="Courier New" w:cs="Courier New"/>
          <w:sz w:val="28"/>
          <w:szCs w:val="28"/>
        </w:rPr>
        <w:t>на одном из узлов РИС, может быть отказ, откатиться должны операции на всех узлах; как организовать распределенный</w:t>
      </w:r>
      <w:r w:rsidR="000A5372">
        <w:rPr>
          <w:rFonts w:ascii="Courier New" w:hAnsi="Courier New" w:cs="Courier New"/>
          <w:sz w:val="28"/>
          <w:szCs w:val="28"/>
          <w:lang w:val="en-US"/>
        </w:rPr>
        <w:t xml:space="preserve"> ROLLBACK (distributed rollback</w:t>
      </w:r>
      <w:r w:rsidR="000A5372">
        <w:rPr>
          <w:rFonts w:ascii="Courier New" w:hAnsi="Courier New" w:cs="Courier New"/>
          <w:sz w:val="28"/>
          <w:szCs w:val="28"/>
        </w:rPr>
        <w:t xml:space="preserve"> – распределенный откат</w:t>
      </w:r>
      <w:r w:rsidR="000A5372">
        <w:rPr>
          <w:rFonts w:ascii="Courier New" w:hAnsi="Courier New" w:cs="Courier New"/>
          <w:sz w:val="28"/>
          <w:szCs w:val="28"/>
          <w:lang w:val="en-US"/>
        </w:rPr>
        <w:t>)?</w:t>
      </w:r>
      <w:r w:rsidR="000A5372">
        <w:rPr>
          <w:rFonts w:ascii="Courier New" w:hAnsi="Courier New" w:cs="Courier New"/>
          <w:sz w:val="28"/>
          <w:szCs w:val="28"/>
        </w:rPr>
        <w:t xml:space="preserve">    </w:t>
      </w:r>
    </w:p>
    <w:p w:rsidR="00200F46" w:rsidRPr="00200F46" w:rsidRDefault="00200F46" w:rsidP="00200F4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7625F" w:rsidRPr="00E7625F" w:rsidRDefault="000A537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оординато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из узлов распределенной системы, участвующих в распределенном подтверждении и управляющий этим процессом</w:t>
      </w:r>
      <w:r w:rsidR="00E7625F">
        <w:rPr>
          <w:rFonts w:ascii="Courier New" w:hAnsi="Courier New" w:cs="Courier New"/>
          <w:sz w:val="28"/>
          <w:szCs w:val="28"/>
        </w:rPr>
        <w:t xml:space="preserve">; как правило, координатором является инициатор распределенного подтверждения (узел, выполняющий распределенную транзакцию). </w:t>
      </w:r>
    </w:p>
    <w:p w:rsidR="00E7625F" w:rsidRPr="00E7625F" w:rsidRDefault="00E7625F" w:rsidP="00E7625F">
      <w:pPr>
        <w:pStyle w:val="a3"/>
        <w:rPr>
          <w:rFonts w:ascii="Courier New" w:hAnsi="Courier New" w:cs="Courier New"/>
          <w:sz w:val="28"/>
          <w:szCs w:val="28"/>
        </w:rPr>
      </w:pPr>
    </w:p>
    <w:p w:rsidR="000A5372" w:rsidRPr="000A5372" w:rsidRDefault="00E7625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625F">
        <w:rPr>
          <w:rFonts w:ascii="Courier New" w:hAnsi="Courier New" w:cs="Courier New"/>
          <w:b/>
          <w:sz w:val="28"/>
          <w:szCs w:val="28"/>
        </w:rPr>
        <w:t>Протокол однофазного под</w:t>
      </w:r>
      <w:r>
        <w:rPr>
          <w:rFonts w:ascii="Courier New" w:hAnsi="Courier New" w:cs="Courier New"/>
          <w:b/>
          <w:sz w:val="28"/>
          <w:szCs w:val="28"/>
        </w:rPr>
        <w:t>т</w:t>
      </w:r>
      <w:r w:rsidRPr="00E7625F">
        <w:rPr>
          <w:rFonts w:ascii="Courier New" w:hAnsi="Courier New" w:cs="Courier New"/>
          <w:b/>
          <w:sz w:val="28"/>
          <w:szCs w:val="28"/>
        </w:rPr>
        <w:t>верждения</w:t>
      </w:r>
      <w:r>
        <w:rPr>
          <w:rFonts w:ascii="Courier New" w:hAnsi="Courier New" w:cs="Courier New"/>
          <w:sz w:val="28"/>
          <w:szCs w:val="28"/>
        </w:rPr>
        <w:t xml:space="preserve">:  координатор выдал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 </w:t>
      </w:r>
      <w:r>
        <w:rPr>
          <w:rFonts w:ascii="Courier New" w:hAnsi="Courier New" w:cs="Courier New"/>
          <w:sz w:val="28"/>
          <w:szCs w:val="28"/>
        </w:rPr>
        <w:t xml:space="preserve">и сообщил всем участникам распределенной транзакции, что надо выполни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; </w:t>
      </w:r>
      <w:r>
        <w:rPr>
          <w:rFonts w:ascii="Courier New" w:hAnsi="Courier New" w:cs="Courier New"/>
          <w:sz w:val="28"/>
          <w:szCs w:val="28"/>
        </w:rPr>
        <w:t xml:space="preserve">если участник не может выполнить локальный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, </w:t>
      </w:r>
      <w:r>
        <w:rPr>
          <w:rFonts w:ascii="Courier New" w:hAnsi="Courier New" w:cs="Courier New"/>
          <w:sz w:val="28"/>
          <w:szCs w:val="28"/>
        </w:rPr>
        <w:t xml:space="preserve">он не имеет механизма сообщить об этом. </w:t>
      </w:r>
    </w:p>
    <w:p w:rsidR="000A5372" w:rsidRPr="000A5372" w:rsidRDefault="000A5372" w:rsidP="000A537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E7625F" w:rsidRPr="00E7625F" w:rsidRDefault="00E7625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625F">
        <w:rPr>
          <w:rFonts w:ascii="Courier New" w:hAnsi="Courier New" w:cs="Courier New"/>
          <w:b/>
          <w:sz w:val="28"/>
          <w:szCs w:val="28"/>
        </w:rPr>
        <w:t xml:space="preserve">Протокол </w:t>
      </w:r>
      <w:r>
        <w:rPr>
          <w:rFonts w:ascii="Courier New" w:hAnsi="Courier New" w:cs="Courier New"/>
          <w:b/>
          <w:sz w:val="28"/>
          <w:szCs w:val="28"/>
        </w:rPr>
        <w:t>двух</w:t>
      </w:r>
      <w:r w:rsidRPr="00E7625F">
        <w:rPr>
          <w:rFonts w:ascii="Courier New" w:hAnsi="Courier New" w:cs="Courier New"/>
          <w:b/>
          <w:sz w:val="28"/>
          <w:szCs w:val="28"/>
        </w:rPr>
        <w:t>фазного под</w:t>
      </w:r>
      <w:r>
        <w:rPr>
          <w:rFonts w:ascii="Courier New" w:hAnsi="Courier New" w:cs="Courier New"/>
          <w:b/>
          <w:sz w:val="28"/>
          <w:szCs w:val="28"/>
        </w:rPr>
        <w:t>т</w:t>
      </w:r>
      <w:r w:rsidRPr="00E7625F">
        <w:rPr>
          <w:rFonts w:ascii="Courier New" w:hAnsi="Courier New" w:cs="Courier New"/>
          <w:b/>
          <w:sz w:val="28"/>
          <w:szCs w:val="28"/>
        </w:rPr>
        <w:t>верждения</w:t>
      </w:r>
      <w:r>
        <w:rPr>
          <w:rFonts w:ascii="Courier New" w:hAnsi="Courier New" w:cs="Courier New"/>
          <w:b/>
          <w:sz w:val="28"/>
          <w:szCs w:val="28"/>
        </w:rPr>
        <w:t xml:space="preserve"> (2</w:t>
      </w:r>
      <w:r>
        <w:rPr>
          <w:rFonts w:ascii="Courier New" w:hAnsi="Courier New" w:cs="Courier New"/>
          <w:b/>
          <w:sz w:val="28"/>
          <w:szCs w:val="28"/>
          <w:lang w:val="en-US"/>
        </w:rPr>
        <w:t>PC</w:t>
      </w:r>
      <w:r>
        <w:rPr>
          <w:rFonts w:ascii="Courier New" w:hAnsi="Courier New" w:cs="Courier New"/>
          <w:b/>
          <w:sz w:val="28"/>
          <w:szCs w:val="28"/>
        </w:rPr>
        <w:t>)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E7625F" w:rsidRDefault="00E7625F" w:rsidP="00E7625F">
      <w:pPr>
        <w:pStyle w:val="a3"/>
        <w:numPr>
          <w:ilvl w:val="0"/>
          <w:numId w:val="1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 координатор перед выполнением локального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, </w:t>
      </w:r>
      <w:r>
        <w:rPr>
          <w:rFonts w:ascii="Courier New" w:hAnsi="Courier New" w:cs="Courier New"/>
          <w:sz w:val="28"/>
          <w:szCs w:val="28"/>
        </w:rPr>
        <w:t>рассылает всем участникам сообщение</w:t>
      </w:r>
      <w:r w:rsidR="00387D85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87D85"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 w:rsidR="00387D85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proofErr w:type="spellEnd"/>
      <w:r w:rsidR="00387D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87D85">
        <w:rPr>
          <w:rFonts w:ascii="Courier New" w:hAnsi="Courier New" w:cs="Courier New"/>
          <w:sz w:val="28"/>
          <w:szCs w:val="28"/>
        </w:rPr>
        <w:t>и переходит в состояние  ожидания</w:t>
      </w:r>
      <w:r w:rsidR="00387D85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87D85" w:rsidRDefault="00387D85" w:rsidP="00387D85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частник получив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проверяе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может ли он выполни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, </w:t>
      </w:r>
      <w:r>
        <w:rPr>
          <w:rFonts w:ascii="Courier New" w:hAnsi="Courier New" w:cs="Courier New"/>
          <w:sz w:val="28"/>
          <w:szCs w:val="28"/>
        </w:rPr>
        <w:t xml:space="preserve">если да, то возвращает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commi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ординатору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если не может возвращает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rollbac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F5A92" w:rsidRPr="00CF671A" w:rsidRDefault="008F5A92" w:rsidP="00387D85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ординатор собирает ответы участников, если все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commit</w:t>
      </w:r>
      <w:proofErr w:type="spellEnd"/>
      <w:r w:rsidRPr="008F5A9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то рассылает всем участникам </w:t>
      </w:r>
      <w:proofErr w:type="spellStart"/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commi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proofErr w:type="gramStart"/>
      <w:r>
        <w:rPr>
          <w:rFonts w:ascii="Courier New" w:hAnsi="Courier New" w:cs="Courier New"/>
          <w:sz w:val="28"/>
          <w:szCs w:val="28"/>
        </w:rPr>
        <w:t>если есть хотя бы один участник   ответил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rollback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, </w:t>
      </w:r>
      <w:r w:rsidR="00CF671A">
        <w:rPr>
          <w:rFonts w:ascii="Courier New" w:hAnsi="Courier New" w:cs="Courier New"/>
          <w:sz w:val="28"/>
          <w:szCs w:val="28"/>
        </w:rPr>
        <w:t xml:space="preserve">то рассылает всем участникам </w:t>
      </w:r>
      <w:r w:rsidR="00CF671A" w:rsidRPr="008F5A92">
        <w:rPr>
          <w:rFonts w:ascii="Courier New" w:hAnsi="Courier New" w:cs="Courier New"/>
          <w:b/>
          <w:sz w:val="28"/>
          <w:szCs w:val="28"/>
          <w:lang w:val="en-US"/>
        </w:rPr>
        <w:t>global_</w:t>
      </w:r>
      <w:r w:rsidR="00CF671A" w:rsidRPr="00CF671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F671A" w:rsidRPr="00387D85">
        <w:rPr>
          <w:rFonts w:ascii="Courier New" w:hAnsi="Courier New" w:cs="Courier New"/>
          <w:b/>
          <w:sz w:val="28"/>
          <w:szCs w:val="28"/>
          <w:lang w:val="en-US"/>
        </w:rPr>
        <w:t>rollback</w:t>
      </w:r>
      <w:r w:rsidR="00CF671A"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F671A" w:rsidRPr="00E7625F" w:rsidRDefault="00CF671A" w:rsidP="00387D85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каждый из проголосовавших участников ждет итогового сообщения координатора; если </w:t>
      </w:r>
      <w:proofErr w:type="spellStart"/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commi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то выполняет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, </w:t>
      </w:r>
      <w:r>
        <w:rPr>
          <w:rFonts w:ascii="Courier New" w:hAnsi="Courier New" w:cs="Courier New"/>
          <w:sz w:val="28"/>
          <w:szCs w:val="28"/>
        </w:rPr>
        <w:t xml:space="preserve">если </w:t>
      </w:r>
      <w:proofErr w:type="spellStart"/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</w:t>
      </w:r>
      <w:r w:rsidRPr="00387D85">
        <w:rPr>
          <w:rFonts w:ascii="Courier New" w:hAnsi="Courier New" w:cs="Courier New"/>
          <w:b/>
          <w:sz w:val="28"/>
          <w:szCs w:val="28"/>
          <w:lang w:val="en-US"/>
        </w:rPr>
        <w:t>rollback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то выполняет </w:t>
      </w:r>
      <w:r>
        <w:rPr>
          <w:rFonts w:ascii="Courier New" w:hAnsi="Courier New" w:cs="Courier New"/>
          <w:sz w:val="28"/>
          <w:szCs w:val="28"/>
          <w:lang w:val="en-US"/>
        </w:rPr>
        <w:t>ROLLBACK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7625F" w:rsidRPr="00E7625F" w:rsidRDefault="00E7625F" w:rsidP="00E7625F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7625F" w:rsidRDefault="00E7625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F671A">
        <w:rPr>
          <w:rFonts w:ascii="Courier New" w:hAnsi="Courier New" w:cs="Courier New"/>
          <w:sz w:val="28"/>
          <w:szCs w:val="28"/>
        </w:rPr>
        <w:t>Основное преимущество 2</w:t>
      </w:r>
      <w:r w:rsidR="00CF671A">
        <w:rPr>
          <w:rFonts w:ascii="Courier New" w:hAnsi="Courier New" w:cs="Courier New"/>
          <w:sz w:val="28"/>
          <w:szCs w:val="28"/>
          <w:lang w:val="en-US"/>
        </w:rPr>
        <w:t xml:space="preserve">PC: </w:t>
      </w:r>
      <w:r w:rsidR="00CF671A">
        <w:rPr>
          <w:rFonts w:ascii="Courier New" w:hAnsi="Courier New" w:cs="Courier New"/>
          <w:sz w:val="28"/>
          <w:szCs w:val="28"/>
        </w:rPr>
        <w:t xml:space="preserve">участник может попробовать выполнить </w:t>
      </w:r>
      <w:proofErr w:type="gramStart"/>
      <w:r w:rsidR="00CF671A">
        <w:rPr>
          <w:rFonts w:ascii="Courier New" w:hAnsi="Courier New" w:cs="Courier New"/>
          <w:sz w:val="28"/>
          <w:szCs w:val="28"/>
        </w:rPr>
        <w:t>действие</w:t>
      </w:r>
      <w:proofErr w:type="gramEnd"/>
      <w:r w:rsidR="00CF671A">
        <w:rPr>
          <w:rFonts w:ascii="Courier New" w:hAnsi="Courier New" w:cs="Courier New"/>
          <w:sz w:val="28"/>
          <w:szCs w:val="28"/>
        </w:rPr>
        <w:t xml:space="preserve">  предусмотренное распределенной транзакцией. Например, участник может проверить соответствие операции констрейнтам, если соответствует, то </w:t>
      </w:r>
      <w:proofErr w:type="spellStart"/>
      <w:r w:rsidR="00CF671A"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 w:rsidR="00CF671A">
        <w:rPr>
          <w:rFonts w:ascii="Courier New" w:hAnsi="Courier New" w:cs="Courier New"/>
          <w:b/>
          <w:sz w:val="28"/>
          <w:szCs w:val="28"/>
          <w:lang w:val="en-US"/>
        </w:rPr>
        <w:t>commit</w:t>
      </w:r>
      <w:proofErr w:type="spellEnd"/>
      <w:r w:rsidR="00CF671A">
        <w:rPr>
          <w:rFonts w:ascii="Courier New" w:hAnsi="Courier New" w:cs="Courier New"/>
          <w:sz w:val="28"/>
          <w:szCs w:val="28"/>
        </w:rPr>
        <w:t xml:space="preserve">, иначе </w:t>
      </w:r>
      <w:proofErr w:type="spellStart"/>
      <w:r w:rsidR="00CF671A" w:rsidRPr="00387D85">
        <w:rPr>
          <w:rFonts w:ascii="Courier New" w:hAnsi="Courier New" w:cs="Courier New"/>
          <w:b/>
          <w:sz w:val="28"/>
          <w:szCs w:val="28"/>
          <w:lang w:val="en-US"/>
        </w:rPr>
        <w:t>vote_rollback</w:t>
      </w:r>
      <w:proofErr w:type="spellEnd"/>
      <w:r w:rsidR="00CF671A">
        <w:rPr>
          <w:rFonts w:ascii="Courier New" w:hAnsi="Courier New" w:cs="Courier New"/>
          <w:b/>
          <w:sz w:val="28"/>
          <w:szCs w:val="28"/>
        </w:rPr>
        <w:t>.</w:t>
      </w:r>
      <w:r w:rsidR="00CF671A">
        <w:rPr>
          <w:rFonts w:ascii="Courier New" w:hAnsi="Courier New" w:cs="Courier New"/>
          <w:sz w:val="28"/>
          <w:szCs w:val="28"/>
        </w:rPr>
        <w:t xml:space="preserve">      </w:t>
      </w:r>
    </w:p>
    <w:p w:rsidR="00E7625F" w:rsidRPr="00E7625F" w:rsidRDefault="00E7625F" w:rsidP="00E7625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CF56EC" w:rsidRPr="00CF56EC" w:rsidRDefault="00CF671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блема 1: </w:t>
      </w:r>
      <w:r>
        <w:rPr>
          <w:rFonts w:ascii="Courier New" w:hAnsi="Courier New" w:cs="Courier New"/>
          <w:sz w:val="28"/>
          <w:szCs w:val="28"/>
        </w:rPr>
        <w:t>участник выполнил операцию и ждет от коо</w:t>
      </w:r>
      <w:r w:rsidR="00CF56EC">
        <w:rPr>
          <w:rFonts w:ascii="Courier New" w:hAnsi="Courier New" w:cs="Courier New"/>
          <w:sz w:val="28"/>
          <w:szCs w:val="28"/>
        </w:rPr>
        <w:t xml:space="preserve">рдинатора </w:t>
      </w:r>
      <w:proofErr w:type="spellStart"/>
      <w:r w:rsidR="00CF56EC"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 w:rsidR="00CF56EC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proofErr w:type="spellEnd"/>
      <w:r w:rsidR="00CF56EC">
        <w:rPr>
          <w:rFonts w:ascii="Courier New" w:hAnsi="Courier New" w:cs="Courier New"/>
          <w:sz w:val="28"/>
          <w:szCs w:val="28"/>
        </w:rPr>
        <w:t xml:space="preserve">, а его нет. Устанавливается </w:t>
      </w:r>
      <w:r w:rsidR="00CF56EC">
        <w:rPr>
          <w:rFonts w:ascii="Courier New" w:hAnsi="Courier New" w:cs="Courier New"/>
          <w:sz w:val="28"/>
          <w:szCs w:val="28"/>
          <w:lang w:val="en-US"/>
        </w:rPr>
        <w:t>timeout</w:t>
      </w:r>
      <w:r w:rsidR="00CF56EC">
        <w:rPr>
          <w:rFonts w:ascii="Courier New" w:hAnsi="Courier New" w:cs="Courier New"/>
          <w:sz w:val="28"/>
          <w:szCs w:val="28"/>
        </w:rPr>
        <w:t xml:space="preserve">, после </w:t>
      </w:r>
      <w:proofErr w:type="gramStart"/>
      <w:r w:rsidR="00CF56EC">
        <w:rPr>
          <w:rFonts w:ascii="Courier New" w:hAnsi="Courier New" w:cs="Courier New"/>
          <w:sz w:val="28"/>
          <w:szCs w:val="28"/>
        </w:rPr>
        <w:t>которого</w:t>
      </w:r>
      <w:proofErr w:type="gramEnd"/>
      <w:r w:rsidR="00CF56EC">
        <w:rPr>
          <w:rFonts w:ascii="Courier New" w:hAnsi="Courier New" w:cs="Courier New"/>
          <w:sz w:val="28"/>
          <w:szCs w:val="28"/>
        </w:rPr>
        <w:t xml:space="preserve"> отсылается координатору </w:t>
      </w:r>
      <w:proofErr w:type="spellStart"/>
      <w:r w:rsidR="00CF56EC" w:rsidRPr="00387D85">
        <w:rPr>
          <w:rFonts w:ascii="Courier New" w:hAnsi="Courier New" w:cs="Courier New"/>
          <w:b/>
          <w:sz w:val="28"/>
          <w:szCs w:val="28"/>
          <w:lang w:val="en-US"/>
        </w:rPr>
        <w:t>vote_rollback</w:t>
      </w:r>
      <w:proofErr w:type="spellEnd"/>
      <w:r w:rsidR="00CF56EC">
        <w:rPr>
          <w:rFonts w:ascii="Courier New" w:hAnsi="Courier New" w:cs="Courier New"/>
          <w:b/>
          <w:sz w:val="28"/>
          <w:szCs w:val="28"/>
        </w:rPr>
        <w:t xml:space="preserve"> </w:t>
      </w:r>
      <w:r w:rsidR="00CF56EC">
        <w:rPr>
          <w:rFonts w:ascii="Courier New" w:hAnsi="Courier New" w:cs="Courier New"/>
          <w:sz w:val="28"/>
          <w:szCs w:val="28"/>
        </w:rPr>
        <w:t xml:space="preserve">и выполняется локальный </w:t>
      </w:r>
      <w:r w:rsidR="00CF56EC">
        <w:rPr>
          <w:rFonts w:ascii="Courier New" w:hAnsi="Courier New" w:cs="Courier New"/>
          <w:sz w:val="28"/>
          <w:szCs w:val="28"/>
          <w:lang w:val="en-US"/>
        </w:rPr>
        <w:t>ROLLBACK.</w:t>
      </w:r>
    </w:p>
    <w:p w:rsidR="00CF56EC" w:rsidRPr="00CF56EC" w:rsidRDefault="00CF56EC" w:rsidP="00CF56EC">
      <w:pPr>
        <w:pStyle w:val="a3"/>
        <w:rPr>
          <w:rFonts w:ascii="Courier New" w:hAnsi="Courier New" w:cs="Courier New"/>
          <w:sz w:val="28"/>
          <w:szCs w:val="28"/>
        </w:rPr>
      </w:pPr>
    </w:p>
    <w:p w:rsidR="00CF56EC" w:rsidRPr="00CF56EC" w:rsidRDefault="00CF56EC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блема </w:t>
      </w:r>
      <w:r>
        <w:rPr>
          <w:rFonts w:ascii="Courier New" w:hAnsi="Courier New" w:cs="Courier New"/>
          <w:b/>
          <w:sz w:val="28"/>
          <w:szCs w:val="28"/>
          <w:lang w:val="en-US"/>
        </w:rPr>
        <w:t>2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 координатор не получает  ответов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commi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/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rollback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х участников. </w:t>
      </w:r>
      <w:r>
        <w:rPr>
          <w:rFonts w:ascii="Courier New" w:hAnsi="Courier New" w:cs="Courier New"/>
          <w:sz w:val="28"/>
          <w:szCs w:val="28"/>
        </w:rPr>
        <w:t xml:space="preserve">Устанавливается </w:t>
      </w:r>
      <w:r>
        <w:rPr>
          <w:rFonts w:ascii="Courier New" w:hAnsi="Courier New" w:cs="Courier New"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sz w:val="28"/>
          <w:szCs w:val="28"/>
        </w:rPr>
        <w:t xml:space="preserve">, после </w:t>
      </w:r>
      <w:proofErr w:type="gramStart"/>
      <w:r>
        <w:rPr>
          <w:rFonts w:ascii="Courier New" w:hAnsi="Courier New" w:cs="Courier New"/>
          <w:sz w:val="28"/>
          <w:szCs w:val="28"/>
        </w:rPr>
        <w:t>которог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тсылается </w:t>
      </w:r>
      <w:r>
        <w:rPr>
          <w:rFonts w:ascii="Courier New" w:hAnsi="Courier New" w:cs="Courier New"/>
          <w:sz w:val="28"/>
          <w:szCs w:val="28"/>
        </w:rPr>
        <w:t xml:space="preserve">всем участникам </w:t>
      </w:r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</w:t>
      </w:r>
      <w:r w:rsidRPr="00CF671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87D85">
        <w:rPr>
          <w:rFonts w:ascii="Courier New" w:hAnsi="Courier New" w:cs="Courier New"/>
          <w:b/>
          <w:sz w:val="28"/>
          <w:szCs w:val="28"/>
          <w:lang w:val="en-US"/>
        </w:rPr>
        <w:t>rollback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выполняется локальный </w:t>
      </w:r>
      <w:r>
        <w:rPr>
          <w:rFonts w:ascii="Courier New" w:hAnsi="Courier New" w:cs="Courier New"/>
          <w:sz w:val="28"/>
          <w:szCs w:val="28"/>
          <w:lang w:val="en-US"/>
        </w:rPr>
        <w:t>ROLLBACK</w:t>
      </w:r>
      <w:r>
        <w:rPr>
          <w:rFonts w:ascii="Courier New" w:hAnsi="Courier New" w:cs="Courier New"/>
          <w:sz w:val="28"/>
          <w:szCs w:val="28"/>
        </w:rPr>
        <w:t>.</w:t>
      </w:r>
    </w:p>
    <w:p w:rsidR="00CF56EC" w:rsidRPr="00CF56EC" w:rsidRDefault="00CF56EC" w:rsidP="00CF56E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D5533" w:rsidRPr="00DD5533" w:rsidRDefault="00CF56EC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облема </w:t>
      </w:r>
      <w:r w:rsidR="00DD5533">
        <w:rPr>
          <w:rFonts w:ascii="Courier New" w:hAnsi="Courier New" w:cs="Courier New"/>
          <w:b/>
          <w:sz w:val="28"/>
          <w:szCs w:val="28"/>
          <w:lang w:val="en-US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астник не получает ответ </w:t>
      </w:r>
      <w:proofErr w:type="spellStart"/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commi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/</w:t>
      </w:r>
      <w:proofErr w:type="spellStart"/>
      <w:r w:rsidRPr="008F5A92">
        <w:rPr>
          <w:rFonts w:ascii="Courier New" w:hAnsi="Courier New" w:cs="Courier New"/>
          <w:b/>
          <w:sz w:val="28"/>
          <w:szCs w:val="28"/>
          <w:lang w:val="en-US"/>
        </w:rPr>
        <w:t>global_</w:t>
      </w:r>
      <w:r w:rsidRPr="00387D85">
        <w:rPr>
          <w:rFonts w:ascii="Courier New" w:hAnsi="Courier New" w:cs="Courier New"/>
          <w:b/>
          <w:sz w:val="28"/>
          <w:szCs w:val="28"/>
          <w:lang w:val="en-US"/>
        </w:rPr>
        <w:t>rollback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т координатора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="00DD5533">
        <w:rPr>
          <w:rFonts w:ascii="Courier New" w:hAnsi="Courier New" w:cs="Courier New"/>
          <w:sz w:val="28"/>
          <w:szCs w:val="28"/>
        </w:rPr>
        <w:t xml:space="preserve">Устанавливается </w:t>
      </w:r>
      <w:r w:rsidR="00DD5533">
        <w:rPr>
          <w:rFonts w:ascii="Courier New" w:hAnsi="Courier New" w:cs="Courier New"/>
          <w:sz w:val="28"/>
          <w:szCs w:val="28"/>
          <w:lang w:val="en-US"/>
        </w:rPr>
        <w:t>timeout</w:t>
      </w:r>
      <w:r w:rsidR="00DD5533">
        <w:rPr>
          <w:rFonts w:ascii="Courier New" w:hAnsi="Courier New" w:cs="Courier New"/>
          <w:sz w:val="28"/>
          <w:szCs w:val="28"/>
        </w:rPr>
        <w:t xml:space="preserve">, после </w:t>
      </w:r>
      <w:proofErr w:type="gramStart"/>
      <w:r w:rsidR="00DD5533">
        <w:rPr>
          <w:rFonts w:ascii="Courier New" w:hAnsi="Courier New" w:cs="Courier New"/>
          <w:sz w:val="28"/>
          <w:szCs w:val="28"/>
        </w:rPr>
        <w:t>которого</w:t>
      </w:r>
      <w:proofErr w:type="gramEnd"/>
      <w:r w:rsidR="00DD5533">
        <w:rPr>
          <w:rFonts w:ascii="Courier New" w:hAnsi="Courier New" w:cs="Courier New"/>
          <w:sz w:val="28"/>
          <w:szCs w:val="28"/>
        </w:rPr>
        <w:t xml:space="preserve"> осуществляется опрос других участников (если они есть) если, кто-то получил </w:t>
      </w:r>
      <w:proofErr w:type="spellStart"/>
      <w:r w:rsidR="00DD5533" w:rsidRPr="008F5A92">
        <w:rPr>
          <w:rFonts w:ascii="Courier New" w:hAnsi="Courier New" w:cs="Courier New"/>
          <w:b/>
          <w:sz w:val="28"/>
          <w:szCs w:val="28"/>
          <w:lang w:val="en-US"/>
        </w:rPr>
        <w:t>global_commit</w:t>
      </w:r>
      <w:proofErr w:type="spellEnd"/>
      <w:r w:rsidR="00DD5533">
        <w:rPr>
          <w:rFonts w:ascii="Courier New" w:hAnsi="Courier New" w:cs="Courier New"/>
          <w:sz w:val="28"/>
          <w:szCs w:val="28"/>
        </w:rPr>
        <w:t xml:space="preserve">, то выполняется локальный </w:t>
      </w:r>
      <w:r w:rsidR="00DD5533">
        <w:rPr>
          <w:rFonts w:ascii="Courier New" w:hAnsi="Courier New" w:cs="Courier New"/>
          <w:sz w:val="28"/>
          <w:szCs w:val="28"/>
          <w:lang w:val="en-US"/>
        </w:rPr>
        <w:t>COMMIT</w:t>
      </w:r>
      <w:r w:rsidR="00DD5533">
        <w:rPr>
          <w:rFonts w:ascii="Courier New" w:hAnsi="Courier New" w:cs="Courier New"/>
          <w:sz w:val="28"/>
          <w:szCs w:val="28"/>
        </w:rPr>
        <w:t xml:space="preserve">, иначе </w:t>
      </w:r>
      <w:r w:rsidR="00DD5533">
        <w:rPr>
          <w:rFonts w:ascii="Courier New" w:hAnsi="Courier New" w:cs="Courier New"/>
          <w:sz w:val="28"/>
          <w:szCs w:val="28"/>
          <w:lang w:val="en-US"/>
        </w:rPr>
        <w:t>ROLLBACK.</w:t>
      </w:r>
    </w:p>
    <w:p w:rsidR="00DD5533" w:rsidRPr="00DD5533" w:rsidRDefault="00DD5533" w:rsidP="00DD553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E7625F" w:rsidRPr="00DD5533" w:rsidRDefault="00DD553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D5533">
        <w:rPr>
          <w:rFonts w:ascii="Courier New" w:hAnsi="Courier New" w:cs="Courier New"/>
          <w:b/>
          <w:sz w:val="28"/>
          <w:szCs w:val="28"/>
        </w:rPr>
        <w:t>Процесс восстановления</w:t>
      </w:r>
      <w:r>
        <w:rPr>
          <w:rFonts w:ascii="Courier New" w:hAnsi="Courier New" w:cs="Courier New"/>
          <w:b/>
          <w:sz w:val="28"/>
          <w:szCs w:val="28"/>
        </w:rPr>
        <w:t xml:space="preserve"> участника</w:t>
      </w:r>
      <w:r w:rsidRPr="00DD553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если на узле был сбой после отправки координатору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commi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то после восстановления работоспособности узел должен решить, что делать </w:t>
      </w:r>
      <w:r>
        <w:rPr>
          <w:rFonts w:ascii="Courier New" w:hAnsi="Courier New" w:cs="Courier New"/>
          <w:sz w:val="28"/>
          <w:szCs w:val="28"/>
          <w:lang w:val="en-US"/>
        </w:rPr>
        <w:t>COMMIT/ROLLACK</w:t>
      </w:r>
      <w:r w:rsidR="00EE4482">
        <w:rPr>
          <w:rFonts w:ascii="Courier New" w:hAnsi="Courier New" w:cs="Courier New"/>
          <w:sz w:val="28"/>
          <w:szCs w:val="28"/>
        </w:rPr>
        <w:t xml:space="preserve">; один из вариантов связаться с другим участником или координатором выяснить; для полноценного процесса восстановления требуется сохранение информации в журналах.  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553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7625F" w:rsidRDefault="00EE448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блема 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ординатор всем отравил </w:t>
      </w:r>
      <w:proofErr w:type="spellStart"/>
      <w:r w:rsidRPr="00387D85">
        <w:rPr>
          <w:rFonts w:ascii="Courier New" w:hAnsi="Courier New" w:cs="Courier New"/>
          <w:b/>
          <w:sz w:val="28"/>
          <w:szCs w:val="28"/>
          <w:lang w:val="en-US"/>
        </w:rPr>
        <w:t>vote_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сам сломался, то участники никак не смогут  определить, что им дальше делать; обычно ждут восстановлени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координатора. Поэтому </w:t>
      </w:r>
      <w:r>
        <w:rPr>
          <w:rFonts w:ascii="Courier New" w:hAnsi="Courier New" w:cs="Courier New"/>
          <w:sz w:val="28"/>
          <w:szCs w:val="28"/>
          <w:lang w:val="en-US"/>
        </w:rPr>
        <w:t xml:space="preserve">2PC – </w:t>
      </w:r>
      <w:r>
        <w:rPr>
          <w:rFonts w:ascii="Courier New" w:hAnsi="Courier New" w:cs="Courier New"/>
          <w:sz w:val="28"/>
          <w:szCs w:val="28"/>
        </w:rPr>
        <w:t xml:space="preserve">протокол блокирующего подтверждения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625F" w:rsidRPr="00B61E63" w:rsidRDefault="00B61E6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токол трехфазного подтвержд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(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PC)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ся редко. Суть протокола: состояние координатора и любого из участников удовлетворяет следующим 2м условиям:</w:t>
      </w:r>
    </w:p>
    <w:p w:rsidR="00B61E63" w:rsidRDefault="00B61E63" w:rsidP="00B61E63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такого состояния, при котором возможен прямой переход в состояни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ROLLBACK</w:t>
      </w:r>
      <w:r>
        <w:rPr>
          <w:rFonts w:ascii="Courier New" w:hAnsi="Courier New" w:cs="Courier New"/>
          <w:sz w:val="28"/>
          <w:szCs w:val="28"/>
        </w:rPr>
        <w:t>;</w:t>
      </w:r>
    </w:p>
    <w:p w:rsidR="00B61E63" w:rsidRPr="00B61E63" w:rsidRDefault="00B61E63" w:rsidP="00B61E63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т такого состояния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м невозможно принять итоговое решение, но возможен переход в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MMIT. </w:t>
      </w:r>
    </w:p>
    <w:p w:rsidR="00E7625F" w:rsidRDefault="00B61E6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токол трехфазного подтвержд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(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PC)</w:t>
      </w:r>
      <w:r>
        <w:rPr>
          <w:rFonts w:ascii="Courier New" w:hAnsi="Courier New" w:cs="Courier New"/>
          <w:sz w:val="28"/>
          <w:szCs w:val="28"/>
        </w:rPr>
        <w:t>:</w:t>
      </w:r>
      <w:bookmarkStart w:id="0" w:name="_GoBack"/>
      <w:bookmarkEnd w:id="0"/>
    </w:p>
    <w:p w:rsidR="00E7625F" w:rsidRDefault="00E7625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7625F" w:rsidRDefault="00E16AF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E7625F" w:rsidRPr="00E7625F" w:rsidRDefault="00E7625F" w:rsidP="00E7625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E16AF3" w:rsidRDefault="00E16AF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новная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особенность обеспечения надежности распределенных систем: </w:t>
      </w:r>
      <w:r>
        <w:rPr>
          <w:rFonts w:ascii="Courier New" w:hAnsi="Courier New" w:cs="Courier New"/>
          <w:sz w:val="28"/>
          <w:szCs w:val="28"/>
        </w:rPr>
        <w:t xml:space="preserve">отсутствие достоверной информации о реальном состоянии удаленных компонент системы.  </w:t>
      </w:r>
    </w:p>
    <w:p w:rsidR="00307E58" w:rsidRDefault="00307E5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дежность распределенной системы: </w:t>
      </w:r>
      <w:r>
        <w:rPr>
          <w:rFonts w:ascii="Courier New" w:hAnsi="Courier New" w:cs="Courier New"/>
          <w:sz w:val="28"/>
          <w:szCs w:val="28"/>
        </w:rPr>
        <w:t>можно рассматривать как надежность распределенных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307E58">
        <w:rPr>
          <w:rFonts w:ascii="Courier New" w:hAnsi="Courier New" w:cs="Courier New"/>
          <w:sz w:val="28"/>
          <w:szCs w:val="28"/>
        </w:rPr>
        <w:t>серверных</w:t>
      </w:r>
      <w:r>
        <w:rPr>
          <w:rFonts w:ascii="Courier New" w:hAnsi="Courier New" w:cs="Courier New"/>
          <w:sz w:val="28"/>
          <w:szCs w:val="28"/>
        </w:rPr>
        <w:t xml:space="preserve"> процессов плюс надежности связи между ними (клиент-сервер)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07E58" w:rsidRDefault="00307E5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Типичные ошибки связи между </w:t>
      </w:r>
      <w:r w:rsidR="00691253">
        <w:rPr>
          <w:rFonts w:ascii="Courier New" w:hAnsi="Courier New" w:cs="Courier New"/>
          <w:b/>
          <w:sz w:val="28"/>
          <w:szCs w:val="28"/>
        </w:rPr>
        <w:t>клиентом и сервером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691253">
        <w:rPr>
          <w:rFonts w:ascii="Courier New" w:hAnsi="Courier New" w:cs="Courier New"/>
          <w:b/>
          <w:sz w:val="28"/>
          <w:szCs w:val="28"/>
        </w:rPr>
        <w:t xml:space="preserve"> </w:t>
      </w:r>
      <w:r w:rsidR="00691253" w:rsidRPr="00691253">
        <w:rPr>
          <w:rFonts w:ascii="Courier New" w:hAnsi="Courier New" w:cs="Courier New"/>
          <w:sz w:val="28"/>
          <w:szCs w:val="28"/>
        </w:rPr>
        <w:t xml:space="preserve">1)поломка; 2) пропуски; 4) ошибки синхронизации </w:t>
      </w:r>
      <w:r w:rsidR="00691253">
        <w:rPr>
          <w:rFonts w:ascii="Courier New" w:hAnsi="Courier New" w:cs="Courier New"/>
          <w:sz w:val="28"/>
          <w:szCs w:val="28"/>
        </w:rPr>
        <w:t xml:space="preserve">         </w:t>
      </w:r>
      <w:r w:rsidR="00691253" w:rsidRPr="00691253">
        <w:rPr>
          <w:rFonts w:ascii="Courier New" w:hAnsi="Courier New" w:cs="Courier New"/>
          <w:sz w:val="28"/>
          <w:szCs w:val="28"/>
        </w:rPr>
        <w:t xml:space="preserve">(в </w:t>
      </w:r>
      <w:r w:rsidR="00691253">
        <w:rPr>
          <w:rFonts w:ascii="Courier New" w:hAnsi="Courier New" w:cs="Courier New"/>
          <w:sz w:val="28"/>
          <w:szCs w:val="28"/>
        </w:rPr>
        <w:t xml:space="preserve"> </w:t>
      </w:r>
      <w:r w:rsidR="00691253" w:rsidRPr="00691253">
        <w:rPr>
          <w:rFonts w:ascii="Courier New" w:hAnsi="Courier New" w:cs="Courier New"/>
          <w:sz w:val="28"/>
          <w:szCs w:val="28"/>
        </w:rPr>
        <w:t>т.</w:t>
      </w:r>
      <w:r w:rsidR="00691253">
        <w:rPr>
          <w:rFonts w:ascii="Courier New" w:hAnsi="Courier New" w:cs="Courier New"/>
          <w:sz w:val="28"/>
          <w:szCs w:val="28"/>
        </w:rPr>
        <w:t xml:space="preserve"> </w:t>
      </w:r>
      <w:r w:rsidR="00691253" w:rsidRPr="00691253">
        <w:rPr>
          <w:rFonts w:ascii="Courier New" w:hAnsi="Courier New" w:cs="Courier New"/>
          <w:sz w:val="28"/>
          <w:szCs w:val="28"/>
        </w:rPr>
        <w:t>ч.</w:t>
      </w:r>
      <w:r w:rsidR="00691253">
        <w:rPr>
          <w:rFonts w:ascii="Courier New" w:hAnsi="Courier New" w:cs="Courier New"/>
          <w:sz w:val="28"/>
          <w:szCs w:val="28"/>
        </w:rPr>
        <w:t xml:space="preserve"> </w:t>
      </w:r>
      <w:r w:rsidR="00691253" w:rsidRPr="00691253">
        <w:rPr>
          <w:rFonts w:ascii="Courier New" w:hAnsi="Courier New" w:cs="Courier New"/>
          <w:sz w:val="28"/>
          <w:szCs w:val="28"/>
        </w:rPr>
        <w:t>дублирование)</w:t>
      </w:r>
      <w:r w:rsidR="00691253">
        <w:rPr>
          <w:rFonts w:ascii="Courier New" w:hAnsi="Courier New" w:cs="Courier New"/>
          <w:b/>
          <w:sz w:val="28"/>
          <w:szCs w:val="28"/>
        </w:rPr>
        <w:t xml:space="preserve">. </w:t>
      </w:r>
      <w:r w:rsidR="00691253" w:rsidRPr="00691253">
        <w:rPr>
          <w:rFonts w:ascii="Courier New" w:hAnsi="Courier New" w:cs="Courier New"/>
          <w:sz w:val="28"/>
          <w:szCs w:val="28"/>
        </w:rPr>
        <w:t>Все</w:t>
      </w:r>
      <w:r w:rsidR="00691253">
        <w:rPr>
          <w:rFonts w:ascii="Courier New" w:hAnsi="Courier New" w:cs="Courier New"/>
          <w:b/>
          <w:sz w:val="28"/>
          <w:szCs w:val="28"/>
        </w:rPr>
        <w:t xml:space="preserve"> </w:t>
      </w:r>
      <w:r w:rsidR="00691253">
        <w:rPr>
          <w:rFonts w:ascii="Courier New" w:hAnsi="Courier New" w:cs="Courier New"/>
          <w:sz w:val="28"/>
          <w:szCs w:val="28"/>
        </w:rPr>
        <w:t>усилия направлены на маскировку ошибок.</w:t>
      </w:r>
      <w:r w:rsidR="0069125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91480" w:rsidRPr="00E91480" w:rsidRDefault="0069125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квозная передача данных: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2P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Point to Point), </w:t>
      </w:r>
      <w:r>
        <w:rPr>
          <w:rFonts w:ascii="Courier New" w:hAnsi="Courier New" w:cs="Courier New"/>
          <w:sz w:val="28"/>
          <w:szCs w:val="28"/>
        </w:rPr>
        <w:t xml:space="preserve">например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CP – </w:t>
      </w:r>
      <w:r>
        <w:rPr>
          <w:rFonts w:ascii="Courier New" w:hAnsi="Courier New" w:cs="Courier New"/>
          <w:sz w:val="28"/>
          <w:szCs w:val="28"/>
        </w:rPr>
        <w:t>надежный канал: маскирует потери сообщений путем подтверждения о получении данных и повторной передачи, для пользователя ошибки прозрачны, поломка (обрыв связи) – не маскируется: формируется исключение.</w:t>
      </w:r>
    </w:p>
    <w:p w:rsidR="00307E58" w:rsidRDefault="00E91480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PC (Remote Procedure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)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1) не найден сервер (исключение, обычно не маскируется, иногда указывается несколько серверов или </w:t>
      </w:r>
      <w:r>
        <w:rPr>
          <w:rFonts w:ascii="Courier New" w:hAnsi="Courier New" w:cs="Courier New"/>
          <w:sz w:val="28"/>
          <w:szCs w:val="28"/>
          <w:lang w:val="en-US"/>
        </w:rPr>
        <w:t>failover-</w:t>
      </w:r>
      <w:r>
        <w:rPr>
          <w:rFonts w:ascii="Courier New" w:hAnsi="Courier New" w:cs="Courier New"/>
          <w:sz w:val="28"/>
          <w:szCs w:val="28"/>
        </w:rPr>
        <w:t>сервер сообщает о причине); 2) потерян запрос от клиента к серверу (</w:t>
      </w:r>
      <w:r>
        <w:rPr>
          <w:rFonts w:ascii="Courier New" w:hAnsi="Courier New" w:cs="Courier New"/>
          <w:sz w:val="28"/>
          <w:szCs w:val="28"/>
          <w:lang w:val="en-US"/>
        </w:rPr>
        <w:t>timeout</w:t>
      </w:r>
      <w:r w:rsidR="004149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14934">
        <w:rPr>
          <w:rFonts w:ascii="Courier New" w:hAnsi="Courier New" w:cs="Courier New"/>
          <w:sz w:val="28"/>
          <w:szCs w:val="28"/>
        </w:rPr>
        <w:t>на подтверждение, повторная отправка, нумерация, чтобы сервер обнаружил дублирование</w:t>
      </w:r>
      <w:r>
        <w:rPr>
          <w:rFonts w:ascii="Courier New" w:hAnsi="Courier New" w:cs="Courier New"/>
          <w:sz w:val="28"/>
          <w:szCs w:val="28"/>
        </w:rPr>
        <w:t>); 3) поломка сервера после получения запроса</w:t>
      </w:r>
      <w:r w:rsidR="00414934">
        <w:rPr>
          <w:rFonts w:ascii="Courier New" w:hAnsi="Courier New" w:cs="Courier New"/>
          <w:sz w:val="28"/>
          <w:szCs w:val="28"/>
        </w:rPr>
        <w:t xml:space="preserve"> (</w:t>
      </w:r>
      <w:r w:rsidR="00414934">
        <w:rPr>
          <w:rFonts w:ascii="Courier New" w:hAnsi="Courier New" w:cs="Courier New"/>
          <w:sz w:val="28"/>
          <w:szCs w:val="28"/>
          <w:lang w:val="en-US"/>
        </w:rPr>
        <w:t>timeout</w:t>
      </w:r>
      <w:r w:rsidR="00414934">
        <w:rPr>
          <w:rFonts w:ascii="Courier New" w:hAnsi="Courier New" w:cs="Courier New"/>
          <w:sz w:val="28"/>
          <w:szCs w:val="28"/>
        </w:rPr>
        <w:t xml:space="preserve"> и думает, что потерян запрос; повторный запрос, потом увеличивается </w:t>
      </w:r>
      <w:r w:rsidR="00414934">
        <w:rPr>
          <w:rFonts w:ascii="Courier New" w:hAnsi="Courier New" w:cs="Courier New"/>
          <w:sz w:val="28"/>
          <w:szCs w:val="28"/>
          <w:lang w:val="en-US"/>
        </w:rPr>
        <w:t>timeout</w:t>
      </w:r>
      <w:r w:rsidR="00414934">
        <w:rPr>
          <w:rFonts w:ascii="Courier New" w:hAnsi="Courier New" w:cs="Courier New"/>
          <w:sz w:val="28"/>
          <w:szCs w:val="28"/>
        </w:rPr>
        <w:t xml:space="preserve"> и повторяет несколько раз, потом решает, что сервер поломался и ждет от него уведомления </w:t>
      </w:r>
      <w:r w:rsidR="00414934">
        <w:rPr>
          <w:rFonts w:ascii="Courier New" w:hAnsi="Courier New" w:cs="Courier New"/>
          <w:sz w:val="28"/>
          <w:szCs w:val="28"/>
        </w:rPr>
        <w:lastRenderedPageBreak/>
        <w:t>о возобновлении работы; серверы печати – часто не могут распознать дублирование)</w:t>
      </w:r>
      <w:r>
        <w:rPr>
          <w:rFonts w:ascii="Courier New" w:hAnsi="Courier New" w:cs="Courier New"/>
          <w:sz w:val="28"/>
          <w:szCs w:val="28"/>
        </w:rPr>
        <w:t>; 4) потеря ответного сообщения от сервера клиенту</w:t>
      </w:r>
      <w:r w:rsidR="00414934">
        <w:rPr>
          <w:rFonts w:ascii="Courier New" w:hAnsi="Courier New" w:cs="Courier New"/>
          <w:sz w:val="28"/>
          <w:szCs w:val="28"/>
        </w:rPr>
        <w:t xml:space="preserve"> (</w:t>
      </w:r>
      <w:r w:rsidR="00414934">
        <w:rPr>
          <w:rFonts w:ascii="Courier New" w:hAnsi="Courier New" w:cs="Courier New"/>
          <w:sz w:val="28"/>
          <w:szCs w:val="28"/>
          <w:lang w:val="en-US"/>
        </w:rPr>
        <w:t xml:space="preserve">timeout, </w:t>
      </w:r>
      <w:r w:rsidR="00414934">
        <w:rPr>
          <w:rFonts w:ascii="Courier New" w:hAnsi="Courier New" w:cs="Courier New"/>
          <w:sz w:val="28"/>
          <w:szCs w:val="28"/>
        </w:rPr>
        <w:t>клиент не знает: потерялся запрос или сломался сервер</w:t>
      </w:r>
      <w:r w:rsidR="00C779B7">
        <w:rPr>
          <w:rFonts w:ascii="Courier New" w:hAnsi="Courier New" w:cs="Courier New"/>
          <w:sz w:val="28"/>
          <w:szCs w:val="28"/>
        </w:rPr>
        <w:t>, банковский запрос на перевод денег – запрос выполнен</w:t>
      </w:r>
      <w:r w:rsidR="00C779B7">
        <w:rPr>
          <w:rFonts w:ascii="Courier New" w:hAnsi="Courier New" w:cs="Courier New"/>
          <w:sz w:val="28"/>
          <w:szCs w:val="28"/>
          <w:lang w:val="en-US"/>
        </w:rPr>
        <w:t xml:space="preserve">?; </w:t>
      </w:r>
      <w:r w:rsidR="00C779B7">
        <w:rPr>
          <w:rFonts w:ascii="Courier New" w:hAnsi="Courier New" w:cs="Courier New"/>
          <w:sz w:val="28"/>
          <w:szCs w:val="28"/>
        </w:rPr>
        <w:t>сервер: повтор запроса или новый запрос</w:t>
      </w:r>
      <w:r w:rsidR="00C779B7">
        <w:rPr>
          <w:rFonts w:ascii="Courier New" w:hAnsi="Courier New" w:cs="Courier New"/>
          <w:sz w:val="28"/>
          <w:szCs w:val="28"/>
          <w:lang w:val="en-US"/>
        </w:rPr>
        <w:t>?</w:t>
      </w:r>
      <w:r w:rsidR="00414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 5) поломка клиента</w:t>
      </w:r>
      <w:r w:rsidR="00C779B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C779B7">
        <w:rPr>
          <w:rFonts w:ascii="Courier New" w:hAnsi="Courier New" w:cs="Courier New"/>
          <w:sz w:val="28"/>
          <w:szCs w:val="28"/>
        </w:rPr>
        <w:t xml:space="preserve">клиентские сообщения-сироты, а) журнал на стороне клиента, истребление сирот; б) реинкарнация: при перезапуске  сообщение о новой эпохе, все старые вычисления прекращаются; в) мягкая реинкарнация: после </w:t>
      </w:r>
      <w:r w:rsidR="00B72D84">
        <w:rPr>
          <w:rFonts w:ascii="Courier New" w:hAnsi="Courier New" w:cs="Courier New"/>
          <w:sz w:val="28"/>
          <w:szCs w:val="28"/>
        </w:rPr>
        <w:t>получения сообщения о новой эпохе сервер связывается с клиентом и пытается довыполнить начатые вычисления; г) каждому запросу – срок исполнения, если не уложится сервер требует повтора</w:t>
      </w:r>
      <w:r w:rsidR="00C779B7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691253">
        <w:rPr>
          <w:rFonts w:ascii="Courier New" w:hAnsi="Courier New" w:cs="Courier New"/>
          <w:sz w:val="28"/>
          <w:szCs w:val="28"/>
        </w:rPr>
        <w:t xml:space="preserve"> </w:t>
      </w:r>
    </w:p>
    <w:p w:rsidR="00E91480" w:rsidRDefault="00B72D8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дежная групповая рассылка:  </w:t>
      </w:r>
      <w:r>
        <w:rPr>
          <w:rFonts w:ascii="Courier New" w:hAnsi="Courier New" w:cs="Courier New"/>
          <w:sz w:val="28"/>
          <w:szCs w:val="28"/>
        </w:rPr>
        <w:t>использовать отдельный надежный (например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) канал для каждого получателя возможно только, если получателей мало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50671" w:rsidRPr="00E50671" w:rsidRDefault="00B72D8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адежная групповая рассылка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токол, который </w:t>
      </w:r>
      <w:proofErr w:type="gramStart"/>
      <w:r>
        <w:rPr>
          <w:rFonts w:ascii="Courier New" w:hAnsi="Courier New" w:cs="Courier New"/>
          <w:sz w:val="28"/>
          <w:szCs w:val="28"/>
        </w:rPr>
        <w:t>гарантирован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доставляет сообщения всем работающим в группе серверам; </w:t>
      </w:r>
      <w:r w:rsidR="00E50671">
        <w:rPr>
          <w:rFonts w:ascii="Courier New" w:hAnsi="Courier New" w:cs="Courier New"/>
          <w:sz w:val="28"/>
          <w:szCs w:val="28"/>
        </w:rPr>
        <w:t>если считать, что группа получателей не изменяется (серверы не входят и не выходят из группы), то все просто.</w:t>
      </w:r>
    </w:p>
    <w:p w:rsidR="00E50671" w:rsidRDefault="00E50671" w:rsidP="00E5067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304800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1480" w:rsidRPr="00E50671" w:rsidRDefault="00B72D84" w:rsidP="00E50671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5067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E91480" w:rsidRDefault="00E16AF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блемы масштабируемости надежной групповой рассылки: </w:t>
      </w:r>
      <w:r>
        <w:rPr>
          <w:rFonts w:ascii="Courier New" w:hAnsi="Courier New" w:cs="Courier New"/>
          <w:sz w:val="28"/>
          <w:szCs w:val="28"/>
        </w:rPr>
        <w:t xml:space="preserve">если много получателей, то много ответов – все необходимо обработать (обратный удар); можно снизить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обратный удар -  получатель отправляет только сообщения об ошибках, увеличивается буфер сообщений на отправителе;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64CC" w:rsidRPr="005964CC" w:rsidRDefault="00E16AF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еиерархическое управление обратной связью: </w:t>
      </w:r>
      <w:r w:rsidR="005964CC" w:rsidRPr="005964CC">
        <w:rPr>
          <w:rFonts w:ascii="Courier New" w:hAnsi="Courier New" w:cs="Courier New"/>
          <w:sz w:val="28"/>
          <w:szCs w:val="28"/>
          <w:lang w:val="en-US"/>
        </w:rPr>
        <w:t>SRM (</w:t>
      </w:r>
      <w:r w:rsidR="005964CC">
        <w:rPr>
          <w:rFonts w:ascii="Courier New" w:hAnsi="Courier New" w:cs="Courier New"/>
          <w:sz w:val="28"/>
          <w:szCs w:val="28"/>
          <w:lang w:val="en-US"/>
        </w:rPr>
        <w:t>Scalable Reliable Multicasting</w:t>
      </w:r>
      <w:r w:rsidR="005964CC" w:rsidRPr="005964CC">
        <w:rPr>
          <w:rFonts w:ascii="Courier New" w:hAnsi="Courier New" w:cs="Courier New"/>
          <w:sz w:val="28"/>
          <w:szCs w:val="28"/>
          <w:lang w:val="en-US"/>
        </w:rPr>
        <w:t>)</w:t>
      </w:r>
      <w:r w:rsidR="005964CC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5964CC">
        <w:rPr>
          <w:rFonts w:ascii="Courier New" w:hAnsi="Courier New" w:cs="Courier New"/>
          <w:sz w:val="28"/>
          <w:szCs w:val="28"/>
        </w:rPr>
        <w:t>протокол надежной групповой рассылки: нет подтверждения о успешного приема; широковещательный групповой отклик в случае потери – другие, если потеряли, не посылают сообщения, в идеальном случае  до первичного отправителя дойдет только одно  сообщение об потере</w:t>
      </w:r>
      <w:r w:rsidR="00AD04A6">
        <w:rPr>
          <w:rFonts w:ascii="Courier New" w:hAnsi="Courier New" w:cs="Courier New"/>
          <w:sz w:val="28"/>
          <w:szCs w:val="28"/>
        </w:rPr>
        <w:t>, но в этом случае – очень много служебных сообщений, которые требуются для обработки</w:t>
      </w:r>
      <w:r w:rsidR="005964CC">
        <w:rPr>
          <w:rFonts w:ascii="Courier New" w:hAnsi="Courier New" w:cs="Courier New"/>
          <w:sz w:val="28"/>
          <w:szCs w:val="28"/>
        </w:rPr>
        <w:t>.</w:t>
      </w:r>
    </w:p>
    <w:p w:rsidR="005964CC" w:rsidRDefault="005964CC" w:rsidP="005964CC">
      <w:pPr>
        <w:jc w:val="both"/>
        <w:rPr>
          <w:rFonts w:ascii="Courier New" w:hAnsi="Courier New" w:cs="Courier New"/>
          <w:sz w:val="28"/>
          <w:szCs w:val="28"/>
        </w:rPr>
      </w:pPr>
    </w:p>
    <w:p w:rsidR="00E91480" w:rsidRPr="007342D4" w:rsidRDefault="005964CC" w:rsidP="005964C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126615"/>
            <wp:effectExtent l="0" t="0" r="698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64CC">
        <w:rPr>
          <w:rFonts w:ascii="Courier New" w:hAnsi="Courier New" w:cs="Courier New"/>
          <w:sz w:val="28"/>
          <w:szCs w:val="28"/>
        </w:rPr>
        <w:t xml:space="preserve">  </w:t>
      </w:r>
      <w:r w:rsidR="00E16AF3" w:rsidRPr="005964CC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91480" w:rsidRDefault="00AD04A6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еиерархическое управление обратной связью: </w:t>
      </w:r>
      <w:r>
        <w:rPr>
          <w:rFonts w:ascii="Courier New" w:hAnsi="Courier New" w:cs="Courier New"/>
          <w:sz w:val="28"/>
          <w:szCs w:val="28"/>
        </w:rPr>
        <w:t xml:space="preserve">статистика и перегруппировка получателей – получатели, часто имеющие ошибки в отдельную группу. Пример: групповое телевещание по истечении некоторого времени, работает лучше.   </w:t>
      </w:r>
    </w:p>
    <w:p w:rsidR="007342D4" w:rsidRPr="007342D4" w:rsidRDefault="00AD04A6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ерархическое управление обратной связью: </w:t>
      </w:r>
      <w:r w:rsidR="007342D4">
        <w:rPr>
          <w:rFonts w:ascii="Courier New" w:hAnsi="Courier New" w:cs="Courier New"/>
          <w:sz w:val="28"/>
          <w:szCs w:val="28"/>
        </w:rPr>
        <w:t xml:space="preserve">группа получателей разбита на множество подгрупп, организованных в виде дерева, внутри группы любая схема рассылки; у каждой группы – локальный координатор, который отвечает за обработку  запросов на повторную передачу и поддерживает буфер истории. </w:t>
      </w:r>
    </w:p>
    <w:p w:rsidR="007342D4" w:rsidRDefault="007342D4" w:rsidP="007342D4">
      <w:pPr>
        <w:jc w:val="both"/>
        <w:rPr>
          <w:rFonts w:ascii="Courier New" w:hAnsi="Courier New" w:cs="Courier New"/>
          <w:sz w:val="28"/>
          <w:szCs w:val="28"/>
        </w:rPr>
      </w:pPr>
    </w:p>
    <w:p w:rsidR="007342D4" w:rsidRDefault="007342D4" w:rsidP="007342D4">
      <w:pPr>
        <w:jc w:val="both"/>
        <w:rPr>
          <w:rFonts w:ascii="Courier New" w:hAnsi="Courier New" w:cs="Courier New"/>
          <w:sz w:val="28"/>
          <w:szCs w:val="28"/>
        </w:rPr>
      </w:pPr>
    </w:p>
    <w:p w:rsidR="00E91480" w:rsidRPr="007342D4" w:rsidRDefault="007342D4" w:rsidP="007342D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82381" cy="2376055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260" cy="237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FA2" w:rsidRPr="00255FA2" w:rsidRDefault="007342D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ерархическое управление обратной связью: </w:t>
      </w:r>
      <w:r w:rsidRPr="007342D4">
        <w:rPr>
          <w:rFonts w:ascii="Courier New" w:hAnsi="Courier New" w:cs="Courier New"/>
          <w:sz w:val="28"/>
          <w:szCs w:val="28"/>
        </w:rPr>
        <w:t>если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координатор потерял сообщение, то запрашивает его у другого координатора; если кто-то в группе потерял сообщение – запрашивает его у своего координатора. Декомпозиция – способ решения сложных задач: сами координаторы образуют группу.</w:t>
      </w:r>
    </w:p>
    <w:p w:rsidR="00E91480" w:rsidRDefault="007342D4" w:rsidP="00255F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E91480" w:rsidRDefault="00255FA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томарная групповая рассылка: </w:t>
      </w:r>
      <w:r>
        <w:rPr>
          <w:rFonts w:ascii="Courier New" w:hAnsi="Courier New" w:cs="Courier New"/>
          <w:sz w:val="28"/>
          <w:szCs w:val="28"/>
        </w:rPr>
        <w:t>1) доставка сообщения либо всем, либо никому; 2) доставка сообщений получателям в определенном порядке.</w:t>
      </w:r>
    </w:p>
    <w:p w:rsidR="00255FA2" w:rsidRPr="00255FA2" w:rsidRDefault="00255FA2" w:rsidP="00255FA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91480" w:rsidRDefault="00255FA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томарная групповая рассылка: </w:t>
      </w:r>
      <w:r>
        <w:rPr>
          <w:rFonts w:ascii="Courier New" w:hAnsi="Courier New" w:cs="Courier New"/>
          <w:sz w:val="28"/>
          <w:szCs w:val="28"/>
        </w:rPr>
        <w:t>репликация  - один издатель, группа подписчиков; выполнилось изменение на издателе, одна реплика сломалась, она исключается из группы, условие вхождения после вос</w:t>
      </w:r>
      <w:r w:rsidR="00EB12EE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 xml:space="preserve">тановления в группу – синхронизация  с группой.    </w:t>
      </w:r>
    </w:p>
    <w:p w:rsidR="00255FA2" w:rsidRDefault="00255FA2" w:rsidP="00255F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55FA2" w:rsidRDefault="00EB12E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Виртуальная синхронность: </w:t>
      </w:r>
      <w:r>
        <w:rPr>
          <w:rFonts w:ascii="Courier New" w:hAnsi="Courier New" w:cs="Courier New"/>
          <w:sz w:val="28"/>
          <w:szCs w:val="28"/>
        </w:rPr>
        <w:t>есть группа процессов получателей; снимок состава группы – представление группы в данный момент; надежная групповая рассылка внутри группы, сломанный получатель исключается из группы</w:t>
      </w:r>
      <w:r w:rsidR="00391C50">
        <w:rPr>
          <w:rFonts w:ascii="Courier New" w:hAnsi="Courier New" w:cs="Courier New"/>
          <w:sz w:val="28"/>
          <w:szCs w:val="28"/>
        </w:rPr>
        <w:t xml:space="preserve"> (не получает групповую рассылку, все члены группы уведомляются)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исправленный процесс вхо</w:t>
      </w:r>
      <w:r w:rsidR="00391C50">
        <w:rPr>
          <w:rFonts w:ascii="Courier New" w:hAnsi="Courier New" w:cs="Courier New"/>
          <w:sz w:val="28"/>
          <w:szCs w:val="28"/>
        </w:rPr>
        <w:t xml:space="preserve">дит в группу и синхронизируется; все это реализуется специальной надстройкой над уровнем </w:t>
      </w:r>
      <w:r w:rsidR="00391C50">
        <w:rPr>
          <w:rFonts w:ascii="Courier New" w:hAnsi="Courier New" w:cs="Courier New"/>
          <w:sz w:val="28"/>
          <w:szCs w:val="28"/>
          <w:lang w:val="en-US"/>
        </w:rPr>
        <w:t>OC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91C50" w:rsidRDefault="00391C50" w:rsidP="00391C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48630" cy="2812415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630" cy="281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1C50" w:rsidRDefault="00391C50" w:rsidP="00391C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391C50" w:rsidRDefault="00391C50" w:rsidP="00391C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86D45" w:rsidRDefault="00486D45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рядок сообщений: </w:t>
      </w:r>
      <w:r>
        <w:rPr>
          <w:rFonts w:ascii="Courier New" w:hAnsi="Courier New" w:cs="Courier New"/>
          <w:sz w:val="28"/>
          <w:szCs w:val="28"/>
        </w:rPr>
        <w:t xml:space="preserve">хронологическая последовательность их отправки. </w:t>
      </w:r>
    </w:p>
    <w:p w:rsidR="00486D45" w:rsidRPr="00486D45" w:rsidRDefault="00391C50" w:rsidP="00486D4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порядочивание сообщений: </w:t>
      </w:r>
      <w:r>
        <w:rPr>
          <w:rFonts w:ascii="Courier New" w:hAnsi="Courier New" w:cs="Courier New"/>
          <w:sz w:val="28"/>
          <w:szCs w:val="28"/>
        </w:rPr>
        <w:t xml:space="preserve">1) неупорядоченные групповые рассылки; </w:t>
      </w:r>
      <w:r>
        <w:rPr>
          <w:rFonts w:ascii="Courier New" w:hAnsi="Courier New" w:cs="Courier New"/>
          <w:sz w:val="28"/>
          <w:szCs w:val="28"/>
          <w:lang w:val="en-US"/>
        </w:rPr>
        <w:t>2) FIFO-</w:t>
      </w:r>
      <w:r>
        <w:rPr>
          <w:rFonts w:ascii="Courier New" w:hAnsi="Courier New" w:cs="Courier New"/>
          <w:sz w:val="28"/>
          <w:szCs w:val="28"/>
        </w:rPr>
        <w:t>порядок; 3) причинно упорядоченные групповые рассылки; 4) полностью упорядоченные рассылки.</w:t>
      </w:r>
    </w:p>
    <w:p w:rsidR="00391C50" w:rsidRPr="00486D45" w:rsidRDefault="00486D45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дежная неупорядоченная рассылка: </w:t>
      </w:r>
      <w:r>
        <w:rPr>
          <w:rFonts w:ascii="Courier New" w:hAnsi="Courier New" w:cs="Courier New"/>
          <w:sz w:val="28"/>
          <w:szCs w:val="28"/>
        </w:rPr>
        <w:t>сообщения доходят, но порядок не гарантируется.</w:t>
      </w:r>
    </w:p>
    <w:p w:rsidR="00486D45" w:rsidRDefault="00486D45" w:rsidP="00486D4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86D45" w:rsidRDefault="00486D45" w:rsidP="00486D4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86614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86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D45" w:rsidRPr="00486D45" w:rsidRDefault="00486D45" w:rsidP="00486D4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86D45" w:rsidRPr="00486D45" w:rsidRDefault="00486D45" w:rsidP="00486D4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>Надежная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IFO-</w:t>
      </w:r>
      <w:r>
        <w:rPr>
          <w:rFonts w:ascii="Courier New" w:hAnsi="Courier New" w:cs="Courier New"/>
          <w:b/>
          <w:sz w:val="28"/>
          <w:szCs w:val="28"/>
        </w:rPr>
        <w:t xml:space="preserve">рассылка: </w:t>
      </w:r>
      <w:r>
        <w:rPr>
          <w:rFonts w:ascii="Courier New" w:hAnsi="Courier New" w:cs="Courier New"/>
          <w:sz w:val="28"/>
          <w:szCs w:val="28"/>
        </w:rPr>
        <w:t>сообщения доходя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порядке их оправки.</w:t>
      </w:r>
    </w:p>
    <w:p w:rsidR="00486D45" w:rsidRDefault="00486D45" w:rsidP="00486D4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212215"/>
            <wp:effectExtent l="0" t="0" r="698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212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E29" w:rsidRPr="00FA6E29" w:rsidRDefault="00FA6E2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A6E29">
        <w:rPr>
          <w:rFonts w:ascii="Courier New" w:hAnsi="Courier New" w:cs="Courier New"/>
          <w:b/>
          <w:sz w:val="28"/>
          <w:szCs w:val="28"/>
        </w:rPr>
        <w:t xml:space="preserve">Надежная  причинно упорядоченная рассылка: </w:t>
      </w:r>
      <w:r>
        <w:rPr>
          <w:rFonts w:ascii="Courier New" w:hAnsi="Courier New" w:cs="Courier New"/>
          <w:sz w:val="28"/>
          <w:szCs w:val="28"/>
        </w:rPr>
        <w:t xml:space="preserve">если в группе серверов сообщени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M </w:t>
      </w:r>
      <w:r>
        <w:rPr>
          <w:rFonts w:ascii="Courier New" w:hAnsi="Courier New" w:cs="Courier New"/>
          <w:sz w:val="28"/>
          <w:szCs w:val="28"/>
        </w:rPr>
        <w:t xml:space="preserve">является следствием сообщения 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о порядок их получения </w:t>
      </w:r>
      <w:r>
        <w:rPr>
          <w:rFonts w:ascii="Courier New" w:hAnsi="Courier New" w:cs="Courier New"/>
          <w:sz w:val="28"/>
          <w:szCs w:val="28"/>
          <w:lang w:val="en-US"/>
        </w:rPr>
        <w:t>S, M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391C50" w:rsidRPr="00391C50" w:rsidRDefault="00FA6E2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олностью упорядоченная групповая рассылка: </w:t>
      </w:r>
      <w:r>
        <w:rPr>
          <w:rFonts w:ascii="Courier New" w:hAnsi="Courier New" w:cs="Courier New"/>
          <w:sz w:val="28"/>
          <w:szCs w:val="28"/>
        </w:rPr>
        <w:t>не зависимо от порядка получения, все члены группы получают в одном порядке.</w:t>
      </w:r>
    </w:p>
    <w:p w:rsidR="00391C50" w:rsidRDefault="00F07CC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Виды надежной групповой рассылки</w:t>
      </w: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2279015"/>
            <wp:effectExtent l="0" t="0" r="698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27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7CCD" w:rsidRPr="00F07CCD" w:rsidRDefault="00F07CCD" w:rsidP="00F07CC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91C50" w:rsidRPr="00391C50" w:rsidRDefault="00391C50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91C50" w:rsidRPr="00391C50" w:rsidRDefault="00391C50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7F064A" w:rsidRPr="008F4B78" w:rsidRDefault="00D0369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тказ информационной системы: </w:t>
      </w:r>
      <w:r>
        <w:rPr>
          <w:rFonts w:ascii="Courier New" w:hAnsi="Courier New" w:cs="Courier New"/>
          <w:sz w:val="28"/>
          <w:szCs w:val="28"/>
        </w:rPr>
        <w:t>поведение информационной  системы, не удовлетворяющее ее спецификации.</w:t>
      </w:r>
    </w:p>
    <w:p w:rsidR="008F4B78" w:rsidRDefault="008F4B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тказы:</w:t>
      </w:r>
    </w:p>
    <w:p w:rsid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ходные отказы – однократные;</w:t>
      </w:r>
    </w:p>
    <w:p w:rsid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емежающиеся отказы – появляются, пропадают и снова появляются с непредсказуемой периодичностью;</w:t>
      </w:r>
    </w:p>
    <w:p w:rsidR="008F4B78" w:rsidRP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оянные отказы – появился и существует, пока не исправят.    </w:t>
      </w:r>
      <w:r w:rsidRPr="008F4B78">
        <w:rPr>
          <w:rFonts w:ascii="Courier New" w:hAnsi="Courier New" w:cs="Courier New"/>
          <w:sz w:val="28"/>
          <w:szCs w:val="28"/>
        </w:rPr>
        <w:t xml:space="preserve"> </w:t>
      </w:r>
    </w:p>
    <w:p w:rsidR="00D0369E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шибка </w:t>
      </w:r>
      <w:r w:rsidR="008F4B78">
        <w:rPr>
          <w:rFonts w:ascii="Courier New" w:hAnsi="Courier New" w:cs="Courier New"/>
          <w:b/>
          <w:sz w:val="28"/>
          <w:szCs w:val="28"/>
        </w:rPr>
        <w:t xml:space="preserve">информационной системы: </w:t>
      </w:r>
      <w:r w:rsidR="008F4B78">
        <w:rPr>
          <w:rFonts w:ascii="Courier New" w:hAnsi="Courier New" w:cs="Courier New"/>
          <w:sz w:val="28"/>
          <w:szCs w:val="28"/>
        </w:rPr>
        <w:t xml:space="preserve">состояние информационной системы, которое может привести к отказу. </w:t>
      </w:r>
      <w:r w:rsidR="00D036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96219" w:rsidRPr="00E96219" w:rsidRDefault="00E96219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: </w:t>
      </w:r>
      <w:r>
        <w:rPr>
          <w:rFonts w:ascii="Courier New" w:hAnsi="Courier New" w:cs="Courier New"/>
          <w:sz w:val="28"/>
          <w:szCs w:val="28"/>
        </w:rPr>
        <w:t xml:space="preserve">сокрытие ошибок в процессе от других процессов распределенной системы. Основной  метод – применение избыточности: </w:t>
      </w:r>
      <w:r w:rsidRPr="00E96219">
        <w:rPr>
          <w:rFonts w:ascii="Courier New" w:hAnsi="Courier New" w:cs="Courier New"/>
          <w:sz w:val="28"/>
          <w:szCs w:val="28"/>
        </w:rPr>
        <w:t>информационн</w:t>
      </w:r>
      <w:r>
        <w:rPr>
          <w:rFonts w:ascii="Courier New" w:hAnsi="Courier New" w:cs="Courier New"/>
          <w:sz w:val="28"/>
          <w:szCs w:val="28"/>
        </w:rPr>
        <w:t xml:space="preserve">ая </w:t>
      </w:r>
      <w:r w:rsidRPr="00E96219">
        <w:rPr>
          <w:rFonts w:ascii="Courier New" w:hAnsi="Courier New" w:cs="Courier New"/>
          <w:sz w:val="28"/>
          <w:szCs w:val="28"/>
        </w:rPr>
        <w:t xml:space="preserve"> </w:t>
      </w:r>
      <w:r w:rsidRPr="00E96219">
        <w:rPr>
          <w:rFonts w:ascii="Courier New" w:hAnsi="Courier New" w:cs="Courier New"/>
          <w:sz w:val="28"/>
          <w:szCs w:val="28"/>
        </w:rPr>
        <w:lastRenderedPageBreak/>
        <w:t>избыточность</w:t>
      </w:r>
      <w:r>
        <w:rPr>
          <w:rFonts w:ascii="Courier New" w:hAnsi="Courier New" w:cs="Courier New"/>
          <w:sz w:val="28"/>
          <w:szCs w:val="28"/>
        </w:rPr>
        <w:t>, временная избыточность, физическая избыточность.</w:t>
      </w:r>
    </w:p>
    <w:p w:rsidR="0025269B" w:rsidRPr="0025269B" w:rsidRDefault="00E96219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 информационной избыточностью: </w:t>
      </w:r>
      <w:r w:rsidR="0025269B">
        <w:rPr>
          <w:rFonts w:ascii="Courier New" w:hAnsi="Courier New" w:cs="Courier New"/>
          <w:sz w:val="28"/>
          <w:szCs w:val="28"/>
        </w:rPr>
        <w:t>помехоустойчивое кодирование данных.</w:t>
      </w:r>
    </w:p>
    <w:p w:rsidR="0025269B" w:rsidRPr="0025269B" w:rsidRDefault="0025269B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</w:t>
      </w:r>
      <w:r w:rsidRPr="0025269B">
        <w:rPr>
          <w:rFonts w:ascii="Courier New" w:hAnsi="Courier New" w:cs="Courier New"/>
          <w:b/>
          <w:sz w:val="28"/>
          <w:szCs w:val="28"/>
        </w:rPr>
        <w:t>временной избыточностью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вторение действия в случае ошибки.</w:t>
      </w:r>
    </w:p>
    <w:p w:rsidR="00E96219" w:rsidRPr="00E96219" w:rsidRDefault="0025269B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физической </w:t>
      </w:r>
      <w:r w:rsidRPr="0025269B">
        <w:rPr>
          <w:rFonts w:ascii="Courier New" w:hAnsi="Courier New" w:cs="Courier New"/>
          <w:b/>
          <w:sz w:val="28"/>
          <w:szCs w:val="28"/>
        </w:rPr>
        <w:t>избыточностью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езервирование элементов системы</w:t>
      </w:r>
      <w:r w:rsidR="00EE4E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E4EAF">
        <w:rPr>
          <w:rFonts w:ascii="Courier New" w:hAnsi="Courier New" w:cs="Courier New"/>
          <w:sz w:val="28"/>
          <w:szCs w:val="28"/>
        </w:rPr>
        <w:t>резервирование в авиации, кластеры - резервирование в информационных системах</w:t>
      </w:r>
      <w:r w:rsidR="00EE4EAF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96219" w:rsidRPr="00E96219" w:rsidRDefault="00E96219" w:rsidP="00E9621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8F4B78" w:rsidRDefault="00D0369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собенности отказа распределенной системы</w:t>
      </w:r>
      <w:r w:rsidR="00951762">
        <w:rPr>
          <w:rFonts w:ascii="Courier New" w:hAnsi="Courier New" w:cs="Courier New"/>
          <w:sz w:val="28"/>
          <w:szCs w:val="28"/>
        </w:rPr>
        <w:t>: отказ в распределенной системе может быть частичным, отдельные ее компоненты могут утратить свою работоспособность, в то время</w:t>
      </w:r>
      <w:proofErr w:type="gramStart"/>
      <w:r w:rsidR="00951762">
        <w:rPr>
          <w:rFonts w:ascii="Courier New" w:hAnsi="Courier New" w:cs="Courier New"/>
          <w:sz w:val="28"/>
          <w:szCs w:val="28"/>
        </w:rPr>
        <w:t>,</w:t>
      </w:r>
      <w:proofErr w:type="gramEnd"/>
      <w:r w:rsidR="00951762">
        <w:rPr>
          <w:rFonts w:ascii="Courier New" w:hAnsi="Courier New" w:cs="Courier New"/>
          <w:sz w:val="28"/>
          <w:szCs w:val="28"/>
        </w:rPr>
        <w:t xml:space="preserve"> как другие</w:t>
      </w:r>
      <w:r w:rsidR="006A7224">
        <w:rPr>
          <w:rFonts w:ascii="Courier New" w:hAnsi="Courier New" w:cs="Courier New"/>
          <w:sz w:val="28"/>
          <w:szCs w:val="28"/>
        </w:rPr>
        <w:t xml:space="preserve"> могут полностью сохранить свою функциональность.</w:t>
      </w:r>
      <w:r w:rsidR="00951762">
        <w:rPr>
          <w:rFonts w:ascii="Courier New" w:hAnsi="Courier New" w:cs="Courier New"/>
          <w:sz w:val="28"/>
          <w:szCs w:val="28"/>
        </w:rPr>
        <w:t xml:space="preserve"> </w:t>
      </w:r>
    </w:p>
    <w:p w:rsidR="008F4B78" w:rsidRDefault="008F4B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Типы отказов в распределенной системе:</w:t>
      </w:r>
    </w:p>
    <w:p w:rsidR="008F4B78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омка  - сервер перестал работать; остановка сервера; зависание ОС, требующее перезагрузку;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пуск данных – сервер неправильно реагирует на входные запросы (например,</w:t>
      </w:r>
      <w:r w:rsidR="00E96219">
        <w:rPr>
          <w:rFonts w:ascii="Courier New" w:hAnsi="Courier New" w:cs="Courier New"/>
          <w:sz w:val="28"/>
          <w:szCs w:val="28"/>
        </w:rPr>
        <w:t xml:space="preserve"> переполнение буферов соединений или данных, превышение </w:t>
      </w:r>
      <w:r w:rsidR="00E96219">
        <w:rPr>
          <w:rFonts w:ascii="Courier New" w:hAnsi="Courier New" w:cs="Courier New"/>
          <w:sz w:val="28"/>
          <w:szCs w:val="28"/>
          <w:lang w:val="en-US"/>
        </w:rPr>
        <w:t xml:space="preserve">timeout </w:t>
      </w:r>
      <w:r w:rsidR="00E96219">
        <w:rPr>
          <w:rFonts w:ascii="Courier New" w:hAnsi="Courier New" w:cs="Courier New"/>
          <w:sz w:val="28"/>
          <w:szCs w:val="28"/>
        </w:rPr>
        <w:t>и пр.</w:t>
      </w:r>
      <w:proofErr w:type="gramStart"/>
      <w:r w:rsidR="00E962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; 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шибка синхронизации – реакция сервера происходит не в определенный интервал времени</w:t>
      </w:r>
      <w:r w:rsidR="00E96219">
        <w:rPr>
          <w:rFonts w:ascii="Courier New" w:hAnsi="Courier New" w:cs="Courier New"/>
          <w:sz w:val="28"/>
          <w:szCs w:val="28"/>
        </w:rPr>
        <w:t xml:space="preserve"> (например, на сервере взаимная блокировка процессов)</w:t>
      </w:r>
      <w:r>
        <w:rPr>
          <w:rFonts w:ascii="Courier New" w:hAnsi="Courier New" w:cs="Courier New"/>
          <w:sz w:val="28"/>
          <w:szCs w:val="28"/>
        </w:rPr>
        <w:t>;</w:t>
      </w:r>
      <w:r w:rsidR="00E96219">
        <w:rPr>
          <w:rFonts w:ascii="Courier New" w:hAnsi="Courier New" w:cs="Courier New"/>
          <w:sz w:val="28"/>
          <w:szCs w:val="28"/>
        </w:rPr>
        <w:t xml:space="preserve"> 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шибка отклика – в ответе сервера ошибка;</w:t>
      </w:r>
    </w:p>
    <w:p w:rsidR="008F4B78" w:rsidRPr="00EE4EAF" w:rsidRDefault="00C91B37" w:rsidP="008F4B78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извольная ошибка сервера – сервер отправляет непредсказуемые сообщения в непредсказуемые моменты времени; </w:t>
      </w:r>
    </w:p>
    <w:p w:rsidR="006A7224" w:rsidRDefault="006A722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тказоустойчивость информационной системы: </w:t>
      </w:r>
      <w:r>
        <w:rPr>
          <w:rFonts w:ascii="Courier New" w:hAnsi="Courier New" w:cs="Courier New"/>
          <w:sz w:val="28"/>
          <w:szCs w:val="28"/>
        </w:rPr>
        <w:t xml:space="preserve">свойство технической системы  сохранять свою работоспособность после отказа одного или нескольких составных компонентов. </w:t>
      </w:r>
    </w:p>
    <w:p w:rsidR="006A7224" w:rsidRDefault="006A722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дежность информационной системы: </w:t>
      </w:r>
    </w:p>
    <w:p w:rsidR="006A7224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доступность (</w:t>
      </w:r>
      <w:r w:rsidRPr="008F4B78">
        <w:rPr>
          <w:rFonts w:ascii="Courier New" w:hAnsi="Courier New" w:cs="Courier New"/>
          <w:sz w:val="28"/>
          <w:szCs w:val="28"/>
          <w:lang w:val="en-US"/>
        </w:rPr>
        <w:t>availability</w:t>
      </w:r>
      <w:r w:rsidRPr="008F4B78">
        <w:rPr>
          <w:rFonts w:ascii="Courier New" w:hAnsi="Courier New" w:cs="Courier New"/>
          <w:sz w:val="28"/>
          <w:szCs w:val="28"/>
        </w:rPr>
        <w:t>);</w:t>
      </w:r>
    </w:p>
    <w:p w:rsidR="00220278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безотказ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reliability)</w:t>
      </w:r>
      <w:r w:rsidRPr="008F4B78">
        <w:rPr>
          <w:rFonts w:ascii="Courier New" w:hAnsi="Courier New" w:cs="Courier New"/>
          <w:sz w:val="28"/>
          <w:szCs w:val="28"/>
        </w:rPr>
        <w:t>;</w:t>
      </w:r>
    </w:p>
    <w:p w:rsidR="00220278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безопас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safety)</w:t>
      </w:r>
      <w:r w:rsidRPr="008F4B78">
        <w:rPr>
          <w:rFonts w:ascii="Courier New" w:hAnsi="Courier New" w:cs="Courier New"/>
          <w:sz w:val="28"/>
          <w:szCs w:val="28"/>
        </w:rPr>
        <w:t>;</w:t>
      </w:r>
    </w:p>
    <w:p w:rsidR="006A7224" w:rsidRPr="00EE4EAF" w:rsidRDefault="00220278" w:rsidP="006A722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ремонтопригод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maintainability)</w:t>
      </w:r>
      <w:r w:rsidRPr="008F4B78">
        <w:rPr>
          <w:rFonts w:ascii="Courier New" w:hAnsi="Courier New" w:cs="Courier New"/>
          <w:sz w:val="28"/>
          <w:szCs w:val="28"/>
        </w:rPr>
        <w:t>.</w:t>
      </w:r>
      <w:r w:rsidR="006A7224" w:rsidRPr="00EE4EA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20278" w:rsidRPr="00220278" w:rsidRDefault="002202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Доступность</w:t>
      </w:r>
      <w:r w:rsidR="00B03C2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ойство системы находится в состоянии готовности к работ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Система с высокой степенью доступности – это система, которая в произвольный момент времени, вероятнее всего, находится в работоспособном состоянии.</w:t>
      </w:r>
    </w:p>
    <w:p w:rsidR="00220278" w:rsidRPr="00220278" w:rsidRDefault="002202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езотказность:</w:t>
      </w:r>
      <w:r>
        <w:rPr>
          <w:rFonts w:ascii="Courier New" w:hAnsi="Courier New" w:cs="Courier New"/>
          <w:sz w:val="28"/>
          <w:szCs w:val="28"/>
        </w:rPr>
        <w:t xml:space="preserve"> свойство системы длительное время работать без отказов. Системы с высокой </w:t>
      </w:r>
      <w:r w:rsidR="0025269B">
        <w:rPr>
          <w:rFonts w:ascii="Courier New" w:hAnsi="Courier New" w:cs="Courier New"/>
          <w:sz w:val="28"/>
          <w:szCs w:val="28"/>
        </w:rPr>
        <w:t xml:space="preserve">             </w:t>
      </w:r>
      <w:r>
        <w:rPr>
          <w:rFonts w:ascii="Courier New" w:hAnsi="Courier New" w:cs="Courier New"/>
          <w:sz w:val="28"/>
          <w:szCs w:val="28"/>
        </w:rPr>
        <w:t>безотказностью – это системы, которая вероятнее всего, будет непрерывно работать в течени</w:t>
      </w:r>
      <w:proofErr w:type="gramStart"/>
      <w:r>
        <w:rPr>
          <w:rFonts w:ascii="Courier New" w:hAnsi="Courier New" w:cs="Courier New"/>
          <w:sz w:val="28"/>
          <w:szCs w:val="28"/>
        </w:rPr>
        <w:t>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тносительно (зависит от системы, авиационные пушки живут 3-4 секунды) долгого времени.</w:t>
      </w:r>
      <w:r w:rsidR="007F064A">
        <w:rPr>
          <w:rFonts w:ascii="Courier New" w:hAnsi="Courier New" w:cs="Courier New"/>
          <w:sz w:val="28"/>
          <w:szCs w:val="28"/>
        </w:rPr>
        <w:t xml:space="preserve"> Система может иметь высокую безотказность, но низкую доступность (снабжение горячей водой, редко отказывает, но отключают на длительное время на ремонт)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220278" w:rsidRPr="00220278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Безопасность: </w:t>
      </w:r>
      <w:r>
        <w:rPr>
          <w:rFonts w:ascii="Courier New" w:hAnsi="Courier New" w:cs="Courier New"/>
          <w:sz w:val="28"/>
          <w:szCs w:val="28"/>
        </w:rPr>
        <w:t>свойство системы, определяющее последствие отказа (отказ авиационной техники, отказ почтового сервера общего назначения).</w:t>
      </w:r>
    </w:p>
    <w:p w:rsidR="00220278" w:rsidRPr="00220278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емонтопригодность: </w:t>
      </w:r>
      <w:r>
        <w:rPr>
          <w:rFonts w:ascii="Courier New" w:hAnsi="Courier New" w:cs="Courier New"/>
          <w:sz w:val="28"/>
          <w:szCs w:val="28"/>
        </w:rPr>
        <w:t>свойство системы, определяющее сложность (продолжительность) восстановления работоспособности системы.</w:t>
      </w:r>
      <w:r w:rsidR="00EE4EAF">
        <w:rPr>
          <w:rFonts w:ascii="Courier New" w:hAnsi="Courier New" w:cs="Courier New"/>
          <w:sz w:val="28"/>
          <w:szCs w:val="28"/>
        </w:rPr>
        <w:t xml:space="preserve"> Большинство отказов – монотонные процессы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E4EAF">
        <w:rPr>
          <w:rFonts w:ascii="Courier New" w:hAnsi="Courier New" w:cs="Courier New"/>
          <w:sz w:val="28"/>
          <w:szCs w:val="28"/>
        </w:rPr>
        <w:t>Системы с обслуживанием по состоянию, системы с обслуживанием по регламенту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220278" w:rsidRPr="001A08D7" w:rsidRDefault="00EE4EA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тказоустойчивость процессо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остигается объединением нескольких идентичных процессов в группу (кластер). Сообщение получают все члены группы</w:t>
      </w:r>
      <w:r w:rsidR="001A08D7">
        <w:rPr>
          <w:rFonts w:ascii="Courier New" w:hAnsi="Courier New" w:cs="Courier New"/>
          <w:sz w:val="28"/>
          <w:szCs w:val="28"/>
        </w:rPr>
        <w:t xml:space="preserve">, если один из процессов перестает работать, то его место занимает другой. Группы могут быть динамическими и статическими, один и тот же процесс может входить в несколько групп одновременно. </w:t>
      </w:r>
    </w:p>
    <w:p w:rsidR="001A08D7" w:rsidRDefault="00ED2F50" w:rsidP="001A08D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917" w:dyaOrig="6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20.2pt" o:ole="">
            <v:imagedata r:id="rId16" o:title=""/>
          </v:shape>
          <o:OLEObject Type="Embed" ProgID="Visio.Drawing.11" ShapeID="_x0000_i1025" DrawAspect="Content" ObjectID="_1524001850" r:id="rId17"/>
        </w:object>
      </w:r>
    </w:p>
    <w:p w:rsid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A08D7" w:rsidRP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D2F50" w:rsidRPr="00D53FF9" w:rsidRDefault="00B03C22" w:rsidP="00ED2F5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="00ED2F50" w:rsidRPr="00D53FF9">
        <w:rPr>
          <w:rFonts w:ascii="Courier New" w:hAnsi="Courier New" w:cs="Courier New"/>
          <w:b/>
          <w:sz w:val="28"/>
          <w:szCs w:val="28"/>
        </w:rPr>
        <w:t xml:space="preserve">Отказоустойчивость процессов: группы процессов </w:t>
      </w:r>
      <w:r w:rsidR="00ED2F50" w:rsidRPr="00D53FF9">
        <w:rPr>
          <w:rFonts w:ascii="Courier New" w:hAnsi="Courier New" w:cs="Courier New"/>
          <w:sz w:val="28"/>
          <w:szCs w:val="28"/>
        </w:rPr>
        <w:t xml:space="preserve"> - одноранговые, иерархические.</w:t>
      </w:r>
      <w:r w:rsidR="0026198C" w:rsidRPr="00D53FF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6198C" w:rsidRPr="00D53FF9">
        <w:rPr>
          <w:rFonts w:ascii="Courier New" w:hAnsi="Courier New" w:cs="Courier New"/>
          <w:sz w:val="28"/>
          <w:szCs w:val="28"/>
        </w:rPr>
        <w:t>В иерархических группах присутствует  координатор распределяющий запросы (во многих системах называется балансировщиком)</w:t>
      </w:r>
      <w:proofErr w:type="gramStart"/>
      <w:r w:rsidR="0026198C" w:rsidRPr="00D53FF9">
        <w:rPr>
          <w:rFonts w:ascii="Courier New" w:hAnsi="Courier New" w:cs="Courier New"/>
          <w:sz w:val="28"/>
          <w:szCs w:val="28"/>
        </w:rPr>
        <w:t>,в</w:t>
      </w:r>
      <w:proofErr w:type="gramEnd"/>
      <w:r w:rsidR="0026198C" w:rsidRPr="00D53FF9">
        <w:rPr>
          <w:rFonts w:ascii="Courier New" w:hAnsi="Courier New" w:cs="Courier New"/>
          <w:sz w:val="28"/>
          <w:szCs w:val="28"/>
        </w:rPr>
        <w:t xml:space="preserve">  случае отказа координатора – выбирается другой координатор из  исполнителей. </w:t>
      </w:r>
    </w:p>
    <w:p w:rsidR="00ED2F50" w:rsidRDefault="0026198C" w:rsidP="00ED2F5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545080"/>
            <wp:effectExtent l="0" t="0" r="889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F50" w:rsidRDefault="00ED2F50" w:rsidP="00ED2F50">
      <w:pPr>
        <w:jc w:val="both"/>
        <w:rPr>
          <w:rFonts w:ascii="Courier New" w:hAnsi="Courier New" w:cs="Courier New"/>
          <w:sz w:val="28"/>
          <w:szCs w:val="28"/>
        </w:rPr>
      </w:pPr>
    </w:p>
    <w:p w:rsidR="00ED2F50" w:rsidRDefault="00ED2F50" w:rsidP="00ED2F50">
      <w:pPr>
        <w:jc w:val="both"/>
        <w:rPr>
          <w:rFonts w:ascii="Courier New" w:hAnsi="Courier New" w:cs="Courier New"/>
          <w:sz w:val="28"/>
          <w:szCs w:val="28"/>
        </w:rPr>
      </w:pPr>
    </w:p>
    <w:p w:rsidR="0025269B" w:rsidRPr="00ED2F50" w:rsidRDefault="00ED2F50" w:rsidP="00ED2F5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2F50">
        <w:rPr>
          <w:rFonts w:ascii="Courier New" w:hAnsi="Courier New" w:cs="Courier New"/>
          <w:sz w:val="28"/>
          <w:szCs w:val="28"/>
        </w:rPr>
        <w:t xml:space="preserve">  </w:t>
      </w:r>
    </w:p>
    <w:p w:rsidR="00D53FF9" w:rsidRPr="00ED2F50" w:rsidRDefault="00D53FF9" w:rsidP="00D53FF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 xml:space="preserve"> п</w:t>
      </w:r>
      <w:r>
        <w:rPr>
          <w:rFonts w:ascii="Courier New" w:hAnsi="Courier New" w:cs="Courier New"/>
          <w:sz w:val="28"/>
          <w:szCs w:val="28"/>
        </w:rPr>
        <w:t xml:space="preserve">ри централизованном управлении группами, требуется специальный сервер – сервер групп, следящий за членством процессов входящих в группы. Такой подход прост в реализации, но уменьшает надежность -  отказ сервера групп, приведет к отказу всей группы.    </w:t>
      </w:r>
    </w:p>
    <w:p w:rsidR="0025269B" w:rsidRDefault="00D53FF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D53FF9">
        <w:rPr>
          <w:rFonts w:ascii="Courier New" w:hAnsi="Courier New" w:cs="Courier New"/>
          <w:sz w:val="28"/>
          <w:szCs w:val="28"/>
        </w:rPr>
        <w:t>п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>распределенном управлении</w:t>
      </w:r>
      <w:r>
        <w:rPr>
          <w:rFonts w:ascii="Courier New" w:hAnsi="Courier New" w:cs="Courier New"/>
          <w:sz w:val="28"/>
          <w:szCs w:val="28"/>
        </w:rPr>
        <w:t>, все процессы хранят список членов группы; требуется надежная групповая рассылка (широкополосная); процесс извещает все процессы группы о своем желании вс</w:t>
      </w:r>
      <w:r w:rsidR="00783B9F">
        <w:rPr>
          <w:rFonts w:ascii="Courier New" w:hAnsi="Courier New" w:cs="Courier New"/>
          <w:sz w:val="28"/>
          <w:szCs w:val="28"/>
        </w:rPr>
        <w:t xml:space="preserve">тупить в группу или покинуть ее; нужен механизм позволяющий </w:t>
      </w:r>
      <w:proofErr w:type="gramStart"/>
      <w:r w:rsidR="00783B9F">
        <w:rPr>
          <w:rFonts w:ascii="Courier New" w:hAnsi="Courier New" w:cs="Courier New"/>
          <w:sz w:val="28"/>
          <w:szCs w:val="28"/>
        </w:rPr>
        <w:t>определить</w:t>
      </w:r>
      <w:proofErr w:type="gramEnd"/>
      <w:r w:rsidR="00783B9F">
        <w:rPr>
          <w:rFonts w:ascii="Courier New" w:hAnsi="Courier New" w:cs="Courier New"/>
          <w:sz w:val="28"/>
          <w:szCs w:val="28"/>
        </w:rPr>
        <w:t xml:space="preserve"> аварийный отказ одного из членов группы (постоянный опрос друг друга); при включении в группу необходим механизм синхронизации</w:t>
      </w:r>
      <w:r w:rsidR="00CA0073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CA0073">
        <w:rPr>
          <w:rFonts w:ascii="Courier New" w:hAnsi="Courier New" w:cs="Courier New"/>
          <w:sz w:val="28"/>
          <w:szCs w:val="28"/>
        </w:rPr>
        <w:t>реплицирования</w:t>
      </w:r>
      <w:proofErr w:type="spellEnd"/>
      <w:r w:rsidR="00CA0073">
        <w:rPr>
          <w:rFonts w:ascii="Courier New" w:hAnsi="Courier New" w:cs="Courier New"/>
          <w:sz w:val="28"/>
          <w:szCs w:val="28"/>
        </w:rPr>
        <w:t>)</w:t>
      </w:r>
      <w:r w:rsidR="00783B9F">
        <w:rPr>
          <w:rFonts w:ascii="Courier New" w:hAnsi="Courier New" w:cs="Courier New"/>
          <w:sz w:val="28"/>
          <w:szCs w:val="28"/>
        </w:rPr>
        <w:t xml:space="preserve"> нового члена группы с другими членами (пример, </w:t>
      </w:r>
      <w:r w:rsidR="00783B9F">
        <w:rPr>
          <w:rFonts w:ascii="Courier New" w:hAnsi="Courier New" w:cs="Courier New"/>
          <w:sz w:val="28"/>
          <w:szCs w:val="28"/>
          <w:lang w:val="en-US"/>
        </w:rPr>
        <w:t>grid Oracle</w:t>
      </w:r>
      <w:r w:rsidR="00783B9F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 xml:space="preserve"> </w:t>
      </w:r>
    </w:p>
    <w:p w:rsidR="0025269B" w:rsidRPr="00CA0073" w:rsidRDefault="00783B9F" w:rsidP="00CA007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83B9F">
        <w:rPr>
          <w:rFonts w:ascii="Courier New" w:hAnsi="Courier New" w:cs="Courier New"/>
          <w:sz w:val="28"/>
          <w:szCs w:val="28"/>
        </w:rPr>
        <w:t>групп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83B9F">
        <w:rPr>
          <w:rFonts w:ascii="Courier New" w:hAnsi="Courier New" w:cs="Courier New"/>
          <w:sz w:val="28"/>
          <w:szCs w:val="28"/>
        </w:rPr>
        <w:t>процессов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зволяет замаскировать отказы одного или более процессов</w:t>
      </w:r>
      <w:r w:rsidR="00CA0073">
        <w:rPr>
          <w:rFonts w:ascii="Courier New" w:hAnsi="Courier New" w:cs="Courier New"/>
          <w:sz w:val="28"/>
          <w:szCs w:val="28"/>
        </w:rPr>
        <w:t xml:space="preserve">; другими словами можно реплицировать процессы, заменяя одиночный процесс </w:t>
      </w:r>
      <w:r w:rsidR="00CA0073" w:rsidRPr="00CA0073">
        <w:rPr>
          <w:rFonts w:ascii="Courier New" w:hAnsi="Courier New" w:cs="Courier New"/>
          <w:b/>
          <w:sz w:val="28"/>
          <w:szCs w:val="28"/>
        </w:rPr>
        <w:t xml:space="preserve">отказоустойчивой группой </w:t>
      </w:r>
      <w:r w:rsidR="00CA0073">
        <w:rPr>
          <w:rFonts w:ascii="Courier New" w:hAnsi="Courier New" w:cs="Courier New"/>
          <w:b/>
          <w:sz w:val="28"/>
          <w:szCs w:val="28"/>
        </w:rPr>
        <w:t>(</w:t>
      </w:r>
      <w:r w:rsidR="00CA0073">
        <w:rPr>
          <w:rFonts w:ascii="Courier New" w:hAnsi="Courier New" w:cs="Courier New"/>
          <w:b/>
          <w:sz w:val="28"/>
          <w:szCs w:val="28"/>
          <w:lang w:val="en-US"/>
        </w:rPr>
        <w:t xml:space="preserve">failover group/cluster – 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понятие в </w:t>
      </w:r>
      <w:r w:rsidR="00CA0073" w:rsidRPr="00CA0073">
        <w:rPr>
          <w:rFonts w:ascii="Courier New" w:hAnsi="Courier New" w:cs="Courier New"/>
          <w:sz w:val="28"/>
          <w:szCs w:val="28"/>
          <w:lang w:val="en-US"/>
        </w:rPr>
        <w:t xml:space="preserve">Microsoft, 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в </w:t>
      </w:r>
      <w:r w:rsidR="00CA0073" w:rsidRPr="00CA0073">
        <w:rPr>
          <w:rFonts w:ascii="Courier New" w:hAnsi="Courier New" w:cs="Courier New"/>
          <w:sz w:val="28"/>
          <w:szCs w:val="28"/>
          <w:lang w:val="en-US"/>
        </w:rPr>
        <w:t>Oracle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 и др.</w:t>
      </w:r>
      <w:r w:rsidR="00CA0073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CA007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5269B" w:rsidRDefault="008F68B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глашения в системах с ошибками; процесс посылающий, какое-то уведомление другому процессу не знает точно дошло ли сообщение до адресата; при подтверждении получения запроса, не ясно дошло ли подтверждение, …, дошло ли подтверждение на подтверждение; </w:t>
      </w:r>
      <w:r w:rsidR="00180BFD">
        <w:rPr>
          <w:rFonts w:ascii="Courier New" w:hAnsi="Courier New" w:cs="Courier New"/>
          <w:sz w:val="28"/>
          <w:szCs w:val="28"/>
        </w:rPr>
        <w:t>требуется специальные протоколы.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sectPr w:rsidR="0025269B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499C" w:rsidRDefault="00DB499C" w:rsidP="008E6518">
      <w:pPr>
        <w:spacing w:line="240" w:lineRule="auto"/>
      </w:pPr>
      <w:r>
        <w:separator/>
      </w:r>
    </w:p>
  </w:endnote>
  <w:endnote w:type="continuationSeparator" w:id="0">
    <w:p w:rsidR="00DB499C" w:rsidRDefault="00DB499C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5940778"/>
      <w:docPartObj>
        <w:docPartGallery w:val="Page Numbers (Bottom of Page)"/>
        <w:docPartUnique/>
      </w:docPartObj>
    </w:sdtPr>
    <w:sdtEndPr/>
    <w:sdtContent>
      <w:p w:rsidR="00CB147E" w:rsidRDefault="00CB147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1E63">
          <w:rPr>
            <w:noProof/>
          </w:rPr>
          <w:t>3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499C" w:rsidRDefault="00DB499C" w:rsidP="008E6518">
      <w:pPr>
        <w:spacing w:line="240" w:lineRule="auto"/>
      </w:pPr>
      <w:r>
        <w:separator/>
      </w:r>
    </w:p>
  </w:footnote>
  <w:footnote w:type="continuationSeparator" w:id="0">
    <w:p w:rsidR="00DB499C" w:rsidRDefault="00DB499C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B284E"/>
    <w:multiLevelType w:val="hybridMultilevel"/>
    <w:tmpl w:val="DFA098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C7548"/>
    <w:multiLevelType w:val="hybridMultilevel"/>
    <w:tmpl w:val="49D4BCD2"/>
    <w:lvl w:ilvl="0" w:tplc="8C9CD84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D815EB"/>
    <w:multiLevelType w:val="hybridMultilevel"/>
    <w:tmpl w:val="F4644F70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4">
    <w:nsid w:val="25AF6EB5"/>
    <w:multiLevelType w:val="hybridMultilevel"/>
    <w:tmpl w:val="DB56FB5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95F349A"/>
    <w:multiLevelType w:val="hybridMultilevel"/>
    <w:tmpl w:val="4BF697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1F668F"/>
    <w:multiLevelType w:val="hybridMultilevel"/>
    <w:tmpl w:val="02385DA6"/>
    <w:lvl w:ilvl="0" w:tplc="B880A7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7">
    <w:nsid w:val="5DBA67FE"/>
    <w:multiLevelType w:val="hybridMultilevel"/>
    <w:tmpl w:val="933E392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0">
    <w:nsid w:val="63A03AD3"/>
    <w:multiLevelType w:val="hybridMultilevel"/>
    <w:tmpl w:val="CEE4BF5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376414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num w:numId="1">
    <w:abstractNumId w:val="9"/>
  </w:num>
  <w:num w:numId="2">
    <w:abstractNumId w:val="6"/>
  </w:num>
  <w:num w:numId="3">
    <w:abstractNumId w:val="3"/>
  </w:num>
  <w:num w:numId="4">
    <w:abstractNumId w:val="8"/>
  </w:num>
  <w:num w:numId="5">
    <w:abstractNumId w:val="11"/>
  </w:num>
  <w:num w:numId="6">
    <w:abstractNumId w:val="1"/>
  </w:num>
  <w:num w:numId="7">
    <w:abstractNumId w:val="7"/>
  </w:num>
  <w:num w:numId="8">
    <w:abstractNumId w:val="4"/>
  </w:num>
  <w:num w:numId="9">
    <w:abstractNumId w:val="2"/>
  </w:num>
  <w:num w:numId="10">
    <w:abstractNumId w:val="10"/>
  </w:num>
  <w:num w:numId="11">
    <w:abstractNumId w:val="0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03164"/>
    <w:rsid w:val="0001391E"/>
    <w:rsid w:val="000737FC"/>
    <w:rsid w:val="000753C1"/>
    <w:rsid w:val="000865B8"/>
    <w:rsid w:val="0009169B"/>
    <w:rsid w:val="00097E7A"/>
    <w:rsid w:val="000A05D7"/>
    <w:rsid w:val="000A5372"/>
    <w:rsid w:val="000B3C72"/>
    <w:rsid w:val="000B3CA7"/>
    <w:rsid w:val="000C1848"/>
    <w:rsid w:val="000D39AB"/>
    <w:rsid w:val="000D3E4C"/>
    <w:rsid w:val="00107DD0"/>
    <w:rsid w:val="001170CA"/>
    <w:rsid w:val="00136EAD"/>
    <w:rsid w:val="00140D68"/>
    <w:rsid w:val="001525B3"/>
    <w:rsid w:val="001720FE"/>
    <w:rsid w:val="00180B45"/>
    <w:rsid w:val="00180BFD"/>
    <w:rsid w:val="001813D2"/>
    <w:rsid w:val="001878E1"/>
    <w:rsid w:val="001A08D7"/>
    <w:rsid w:val="001B1D20"/>
    <w:rsid w:val="001E5C3A"/>
    <w:rsid w:val="002005AE"/>
    <w:rsid w:val="00200F46"/>
    <w:rsid w:val="00220278"/>
    <w:rsid w:val="00226713"/>
    <w:rsid w:val="0025269B"/>
    <w:rsid w:val="00255FA2"/>
    <w:rsid w:val="0026198C"/>
    <w:rsid w:val="002662E2"/>
    <w:rsid w:val="002873B8"/>
    <w:rsid w:val="002B59A8"/>
    <w:rsid w:val="002B70F5"/>
    <w:rsid w:val="002C2C2F"/>
    <w:rsid w:val="002D28A7"/>
    <w:rsid w:val="00307E58"/>
    <w:rsid w:val="00387D85"/>
    <w:rsid w:val="00391C50"/>
    <w:rsid w:val="003A3EF8"/>
    <w:rsid w:val="003C3759"/>
    <w:rsid w:val="003F777F"/>
    <w:rsid w:val="004053EB"/>
    <w:rsid w:val="00414934"/>
    <w:rsid w:val="004175CC"/>
    <w:rsid w:val="00420EA9"/>
    <w:rsid w:val="004235E3"/>
    <w:rsid w:val="004313DD"/>
    <w:rsid w:val="004441C9"/>
    <w:rsid w:val="00446B2A"/>
    <w:rsid w:val="004504D5"/>
    <w:rsid w:val="00486D45"/>
    <w:rsid w:val="0049143C"/>
    <w:rsid w:val="004A57CE"/>
    <w:rsid w:val="004A5969"/>
    <w:rsid w:val="004E6D9B"/>
    <w:rsid w:val="004F2BBE"/>
    <w:rsid w:val="004F5EAD"/>
    <w:rsid w:val="00505480"/>
    <w:rsid w:val="00507D18"/>
    <w:rsid w:val="00555B85"/>
    <w:rsid w:val="00580B75"/>
    <w:rsid w:val="0058523E"/>
    <w:rsid w:val="005964CC"/>
    <w:rsid w:val="005A3DBF"/>
    <w:rsid w:val="005D36C3"/>
    <w:rsid w:val="005F6AC7"/>
    <w:rsid w:val="00612C88"/>
    <w:rsid w:val="00646199"/>
    <w:rsid w:val="00680307"/>
    <w:rsid w:val="00691253"/>
    <w:rsid w:val="006A7224"/>
    <w:rsid w:val="006C6DBA"/>
    <w:rsid w:val="007020AB"/>
    <w:rsid w:val="007140FE"/>
    <w:rsid w:val="0073160A"/>
    <w:rsid w:val="007342D4"/>
    <w:rsid w:val="0073673F"/>
    <w:rsid w:val="007441DC"/>
    <w:rsid w:val="00744908"/>
    <w:rsid w:val="007532BE"/>
    <w:rsid w:val="00783B9F"/>
    <w:rsid w:val="00786F8D"/>
    <w:rsid w:val="0079317A"/>
    <w:rsid w:val="007B455D"/>
    <w:rsid w:val="007B5CA8"/>
    <w:rsid w:val="007C25DD"/>
    <w:rsid w:val="007D596F"/>
    <w:rsid w:val="007D65A2"/>
    <w:rsid w:val="007F064A"/>
    <w:rsid w:val="007F0882"/>
    <w:rsid w:val="007F5684"/>
    <w:rsid w:val="00817641"/>
    <w:rsid w:val="00822108"/>
    <w:rsid w:val="00846535"/>
    <w:rsid w:val="0085766A"/>
    <w:rsid w:val="00866F1D"/>
    <w:rsid w:val="00873075"/>
    <w:rsid w:val="00875B02"/>
    <w:rsid w:val="008B08EB"/>
    <w:rsid w:val="008C174A"/>
    <w:rsid w:val="008D4BB1"/>
    <w:rsid w:val="008D76A8"/>
    <w:rsid w:val="008E6518"/>
    <w:rsid w:val="008F3413"/>
    <w:rsid w:val="008F4B78"/>
    <w:rsid w:val="008F5538"/>
    <w:rsid w:val="008F5A92"/>
    <w:rsid w:val="008F68B7"/>
    <w:rsid w:val="0090219B"/>
    <w:rsid w:val="00904F65"/>
    <w:rsid w:val="009073BD"/>
    <w:rsid w:val="0092198E"/>
    <w:rsid w:val="009347F0"/>
    <w:rsid w:val="009501E7"/>
    <w:rsid w:val="00951762"/>
    <w:rsid w:val="00995E89"/>
    <w:rsid w:val="009B08C2"/>
    <w:rsid w:val="009D5382"/>
    <w:rsid w:val="009F02B3"/>
    <w:rsid w:val="00A04243"/>
    <w:rsid w:val="00A242EF"/>
    <w:rsid w:val="00A4330E"/>
    <w:rsid w:val="00A66B79"/>
    <w:rsid w:val="00A672F7"/>
    <w:rsid w:val="00AD0177"/>
    <w:rsid w:val="00AD04A6"/>
    <w:rsid w:val="00AD1455"/>
    <w:rsid w:val="00AD4A2D"/>
    <w:rsid w:val="00AE617F"/>
    <w:rsid w:val="00B03C22"/>
    <w:rsid w:val="00B226CF"/>
    <w:rsid w:val="00B36E09"/>
    <w:rsid w:val="00B57815"/>
    <w:rsid w:val="00B61E63"/>
    <w:rsid w:val="00B72D84"/>
    <w:rsid w:val="00B73412"/>
    <w:rsid w:val="00B761EE"/>
    <w:rsid w:val="00B94FF5"/>
    <w:rsid w:val="00BB26F6"/>
    <w:rsid w:val="00BC7E56"/>
    <w:rsid w:val="00BE02C0"/>
    <w:rsid w:val="00BE4FB2"/>
    <w:rsid w:val="00BE7E93"/>
    <w:rsid w:val="00BF3374"/>
    <w:rsid w:val="00BF3515"/>
    <w:rsid w:val="00BF7F82"/>
    <w:rsid w:val="00C00F2D"/>
    <w:rsid w:val="00C5149A"/>
    <w:rsid w:val="00C5161E"/>
    <w:rsid w:val="00C60346"/>
    <w:rsid w:val="00C65931"/>
    <w:rsid w:val="00C76EFC"/>
    <w:rsid w:val="00C779B7"/>
    <w:rsid w:val="00C91B37"/>
    <w:rsid w:val="00C93C84"/>
    <w:rsid w:val="00CA0073"/>
    <w:rsid w:val="00CB147E"/>
    <w:rsid w:val="00CD56F6"/>
    <w:rsid w:val="00CE0736"/>
    <w:rsid w:val="00CE47EC"/>
    <w:rsid w:val="00CF0E7A"/>
    <w:rsid w:val="00CF56EC"/>
    <w:rsid w:val="00CF671A"/>
    <w:rsid w:val="00CF6A8E"/>
    <w:rsid w:val="00D0369E"/>
    <w:rsid w:val="00D04B98"/>
    <w:rsid w:val="00D30E0C"/>
    <w:rsid w:val="00D310CD"/>
    <w:rsid w:val="00D42C12"/>
    <w:rsid w:val="00D53FF9"/>
    <w:rsid w:val="00D54174"/>
    <w:rsid w:val="00D5794E"/>
    <w:rsid w:val="00D776F3"/>
    <w:rsid w:val="00D95A37"/>
    <w:rsid w:val="00DA0887"/>
    <w:rsid w:val="00DB499C"/>
    <w:rsid w:val="00DD5533"/>
    <w:rsid w:val="00DF4FAC"/>
    <w:rsid w:val="00E004B5"/>
    <w:rsid w:val="00E15188"/>
    <w:rsid w:val="00E16AF3"/>
    <w:rsid w:val="00E341EE"/>
    <w:rsid w:val="00E50671"/>
    <w:rsid w:val="00E60A59"/>
    <w:rsid w:val="00E7625F"/>
    <w:rsid w:val="00E91480"/>
    <w:rsid w:val="00E96219"/>
    <w:rsid w:val="00EB12EE"/>
    <w:rsid w:val="00EB237A"/>
    <w:rsid w:val="00EC2E5B"/>
    <w:rsid w:val="00EC4189"/>
    <w:rsid w:val="00ED2F50"/>
    <w:rsid w:val="00EE4482"/>
    <w:rsid w:val="00EE4EAF"/>
    <w:rsid w:val="00F07CCD"/>
    <w:rsid w:val="00F10608"/>
    <w:rsid w:val="00F140D3"/>
    <w:rsid w:val="00F251AB"/>
    <w:rsid w:val="00F3344B"/>
    <w:rsid w:val="00F359A4"/>
    <w:rsid w:val="00F56DDE"/>
    <w:rsid w:val="00F72A62"/>
    <w:rsid w:val="00F93E9F"/>
    <w:rsid w:val="00F973F4"/>
    <w:rsid w:val="00FA6E29"/>
    <w:rsid w:val="00FC7FB9"/>
    <w:rsid w:val="00FD7CC5"/>
    <w:rsid w:val="00FE7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E9D147-896F-4FEF-ACA9-AD5A1A68F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2</Pages>
  <Words>2100</Words>
  <Characters>11973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8</cp:revision>
  <dcterms:created xsi:type="dcterms:W3CDTF">2016-04-15T04:25:00Z</dcterms:created>
  <dcterms:modified xsi:type="dcterms:W3CDTF">2016-05-05T23:04:00Z</dcterms:modified>
</cp:coreProperties>
</file>